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2.xml" ContentType="application/vnd.openxmlformats-officedocument.wordprocessingml.footer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576320" behindDoc="0" locked="0" layoutInCell="1" allowOverlap="1" wp14:anchorId="7E2DB5A1" wp14:editId="2FF6DD31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359576FC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42027F65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57EA9DF9" wp14:editId="2C9073F9">
                <wp:simplePos x="0" y="0"/>
                <wp:positionH relativeFrom="column">
                  <wp:posOffset>1206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5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89202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95pt;margin-top:10.65pt;width:493.25pt;height:0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" strokeweight="1.75pt"/>
            </w:pict>
          </mc:Fallback>
        </mc:AlternateConten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F54F3EC" w14:textId="47CBCDBB" w:rsidR="00B82EB2" w:rsidRDefault="00640E1B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геоданных на примере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61DF1F97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508C9FB9" w14:textId="391E7E46" w:rsidR="00640E1B" w:rsidRPr="00B82EB2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E067D7">
        <w:rPr>
          <w:rFonts w:cs="Times New Roman"/>
          <w:spacing w:val="-2"/>
          <w:szCs w:val="24"/>
          <w:u w:val="single"/>
        </w:rPr>
        <w:t>web-сервиса «Coordinate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142A7EA6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3D495762" w14:textId="5D89008F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69286A61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r w:rsidR="00E067D7" w:rsidRPr="00B82EB2">
        <w:rPr>
          <w:rFonts w:cs="Times New Roman"/>
          <w:spacing w:val="-2"/>
          <w:szCs w:val="24"/>
        </w:rPr>
        <w:t>диссертации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 w:rsidRPr="00B82EB2">
        <w:rPr>
          <w:rFonts w:cs="Times New Roman"/>
          <w:szCs w:val="24"/>
          <w:u w:val="single"/>
        </w:rPr>
        <w:t>Нагорный</w:t>
      </w:r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4CC94F43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B82EB2" w:rsidRPr="00B82EB2">
        <w:rPr>
          <w:rFonts w:cs="Times New Roman"/>
          <w:szCs w:val="24"/>
          <w:u w:val="single"/>
        </w:rPr>
        <w:t xml:space="preserve"> </w:t>
      </w:r>
      <w:r w:rsidR="00B82EB2" w:rsidRPr="00B82EB2">
        <w:rPr>
          <w:rFonts w:cs="Times New Roman"/>
          <w:szCs w:val="24"/>
          <w:u w:val="single"/>
        </w:rPr>
        <w:tab/>
      </w:r>
      <w:r w:rsidR="00B82EB2" w:rsidRPr="00B82EB2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0CDC50A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B82EB2">
        <w:rPr>
          <w:rFonts w:cs="Times New Roman"/>
          <w:szCs w:val="24"/>
        </w:rPr>
        <w:t xml:space="preserve"> 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r w:rsidRPr="00CB5FF6">
        <w:rPr>
          <w:rFonts w:cs="Times New Roman"/>
          <w:b/>
          <w:bCs/>
          <w:spacing w:val="-2"/>
          <w:szCs w:val="24"/>
        </w:rPr>
        <w:t>К  з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59CAD81F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Завкафедрой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>
        <w:rPr>
          <w:rFonts w:cs="Times New Roman"/>
          <w:szCs w:val="24"/>
          <w:u w:val="single"/>
        </w:rPr>
        <w:t>Павлов В. Ю.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9176C8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F8B84F5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678968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B3385B1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29CD08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78368" behindDoc="0" locked="0" layoutInCell="1" allowOverlap="1" wp14:anchorId="5EBB3804" wp14:editId="3CBDE2C3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28CD21B9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6093912B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50B6FEA8" wp14:editId="5BB11B5E">
                <wp:simplePos x="0" y="0"/>
                <wp:positionH relativeFrom="column">
                  <wp:posOffset>1968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4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05C244" id="AutoShape 5" o:spid="_x0000_s1026" type="#_x0000_t32" style="position:absolute;margin-left:1.55pt;margin-top:10.65pt;width:493.25pt;height:0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" strokeweight="1.75pt"/>
            </w:pict>
          </mc:Fallback>
        </mc:AlternateConten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геоданных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4401C7A" w14:textId="40C5D7AD" w:rsidR="00E067D7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E067D7">
        <w:rPr>
          <w:rFonts w:cs="Times New Roman"/>
          <w:spacing w:val="-2"/>
          <w:szCs w:val="24"/>
          <w:u w:val="single"/>
        </w:rPr>
        <w:t>web</w:t>
      </w:r>
      <w:r w:rsidR="00B82EB2">
        <w:rPr>
          <w:rFonts w:cs="Times New Roman"/>
          <w:spacing w:val="-2"/>
          <w:szCs w:val="24"/>
          <w:u w:val="single"/>
        </w:rPr>
        <w:t>-сервиса «Coordinate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375B3325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00EFDB66" w14:textId="6E8C64C8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5DF44D6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Автор диссертации</w:t>
      </w:r>
      <w:r w:rsidR="00FE78D2">
        <w:rPr>
          <w:rFonts w:cs="Times New Roman"/>
          <w:spacing w:val="-2"/>
          <w:szCs w:val="24"/>
        </w:rPr>
        <w:t xml:space="preserve"> </w:t>
      </w:r>
      <w:r w:rsidR="00070BBD">
        <w:rPr>
          <w:rFonts w:cs="Times New Roman"/>
          <w:spacing w:val="-2"/>
          <w:szCs w:val="24"/>
          <w:u w:val="single"/>
        </w:rPr>
        <w:tab/>
      </w:r>
      <w:r w:rsidR="00070BBD">
        <w:rPr>
          <w:rFonts w:cs="Times New Roman"/>
          <w:spacing w:val="-2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Нагорный Андрей Александро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1160B47D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FE78D2">
        <w:rPr>
          <w:rFonts w:cs="Times New Roman"/>
          <w:szCs w:val="24"/>
        </w:rPr>
        <w:t xml:space="preserve"> </w:t>
      </w:r>
      <w:r w:rsidR="00070BBD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2243FDDE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r w:rsidRPr="00CB5FF6">
        <w:rPr>
          <w:rFonts w:cs="Times New Roman"/>
          <w:b/>
          <w:bCs/>
          <w:spacing w:val="-2"/>
          <w:szCs w:val="24"/>
        </w:rPr>
        <w:t>К  з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27050898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Завкафедрой </w:t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Павлов В. Ю.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558FE62F" w:rsidR="00400707" w:rsidRDefault="00B82551" w:rsidP="00B82551">
      <w:pPr>
        <w:tabs>
          <w:tab w:val="left" w:pos="7560"/>
        </w:tabs>
        <w:spacing w:after="0" w:line="240" w:lineRule="auto"/>
        <w:jc w:val="both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</w:rPr>
        <w:tab/>
      </w: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0416" behindDoc="0" locked="0" layoutInCell="1" allowOverlap="1" wp14:anchorId="175458DD" wp14:editId="3473DEC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325B4622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29E5493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0528B979" wp14:editId="5C358ABF">
                <wp:simplePos x="0" y="0"/>
                <wp:positionH relativeFrom="column">
                  <wp:posOffset>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E9EB4" id="AutoShape 7" o:spid="_x0000_s1026" type="#_x0000_t32" style="position:absolute;margin-left:0;margin-top:10.65pt;width:493.25pt;height:0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" strokeweight="1.75pt"/>
            </w:pict>
          </mc:Fallback>
        </mc:AlternateConten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>Павлов В.Ю., к.ф.м.н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325706C9" w14:textId="19288FF4" w:rsidR="00F61339" w:rsidRPr="00F61339" w:rsidRDefault="00640E1B" w:rsidP="00F61339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геоданных на</w:t>
      </w:r>
      <w:r w:rsidR="007061BE">
        <w:rPr>
          <w:rFonts w:cs="Times New Roman"/>
          <w:spacing w:val="-2"/>
          <w:u w:val="single"/>
        </w:rPr>
        <w:tab/>
      </w:r>
      <w:r w:rsidR="007061BE">
        <w:rPr>
          <w:rFonts w:cs="Times New Roman"/>
          <w:spacing w:val="-2"/>
          <w:u w:val="single"/>
        </w:rPr>
        <w:tab/>
      </w:r>
      <w:r w:rsidR="00F61339" w:rsidRPr="00F61339">
        <w:rPr>
          <w:rFonts w:cs="Times New Roman"/>
          <w:spacing w:val="-2"/>
          <w:u w:val="single"/>
        </w:rPr>
        <w:t xml:space="preserve"> </w:t>
      </w:r>
    </w:p>
    <w:p w14:paraId="10ED799B" w14:textId="49AA6E17" w:rsidR="00640E1B" w:rsidRPr="00E22E62" w:rsidRDefault="00F61339" w:rsidP="00F61339">
      <w:pPr>
        <w:pStyle w:val="a6"/>
        <w:spacing w:line="360" w:lineRule="auto"/>
        <w:rPr>
          <w:sz w:val="24"/>
          <w:szCs w:val="24"/>
          <w:u w:val="single"/>
          <w:lang w:val="ru-RU"/>
        </w:rPr>
      </w:pPr>
      <w:r w:rsidRPr="00F61339">
        <w:rPr>
          <w:spacing w:val="-2"/>
          <w:sz w:val="24"/>
          <w:szCs w:val="22"/>
          <w:u w:val="single"/>
          <w:lang w:val="ru-RU"/>
        </w:rPr>
        <w:t xml:space="preserve">примере web-сервиса </w:t>
      </w:r>
      <w:r w:rsidRPr="00F61339">
        <w:rPr>
          <w:bCs/>
          <w:spacing w:val="-20"/>
          <w:sz w:val="24"/>
          <w:szCs w:val="24"/>
          <w:u w:val="single"/>
          <w:lang w:val="ru-RU"/>
        </w:rPr>
        <w:t>«</w:t>
      </w:r>
      <w:r w:rsidRPr="00F61339">
        <w:rPr>
          <w:spacing w:val="-2"/>
          <w:sz w:val="24"/>
          <w:szCs w:val="22"/>
          <w:u w:val="single"/>
          <w:lang w:val="ru-RU"/>
        </w:rPr>
        <w:t>Coordinate</w:t>
      </w:r>
      <w:r w:rsidRPr="00F61339">
        <w:rPr>
          <w:bCs/>
          <w:spacing w:val="-20"/>
          <w:sz w:val="24"/>
          <w:szCs w:val="24"/>
          <w:u w:val="single"/>
          <w:lang w:val="ru-RU"/>
        </w:rPr>
        <w:t>»</w:t>
      </w:r>
      <w:r>
        <w:rPr>
          <w:bCs/>
          <w:spacing w:val="-20"/>
          <w:sz w:val="24"/>
          <w:szCs w:val="24"/>
          <w:u w:val="single"/>
          <w:lang w:val="ru-RU"/>
        </w:rPr>
        <w:t>.</w:t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</w:p>
    <w:p w14:paraId="015EF7B2" w14:textId="77777777" w:rsidR="00640E1B" w:rsidRPr="00CB5FF6" w:rsidRDefault="00640E1B" w:rsidP="00640E1B">
      <w:pPr>
        <w:spacing w:after="0" w:line="36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  <w:t xml:space="preserve">Работа проверена на объем заимствования. % заимствования - 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3351069C" w14:textId="49FDF4B7" w:rsidR="00640E1B" w:rsidRPr="003A6881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</w:t>
      </w:r>
      <w:r w:rsidR="003A6881">
        <w:rPr>
          <w:rFonts w:cs="Times New Roman"/>
          <w:szCs w:val="24"/>
        </w:rPr>
        <w:t>ль</w:t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</w:p>
    <w:p w14:paraId="46776930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6E0B2599" w14:textId="77777777" w:rsidR="00640E1B" w:rsidRDefault="00640E1B" w:rsidP="00640E1B">
      <w:pPr>
        <w:spacing w:after="0" w:line="240" w:lineRule="auto"/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2464" behindDoc="0" locked="0" layoutInCell="1" allowOverlap="1" wp14:anchorId="06601467" wp14:editId="0D18AC2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1755B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55404FEE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7D56B47B" wp14:editId="06917485">
                <wp:simplePos x="0" y="0"/>
                <wp:positionH relativeFrom="column">
                  <wp:posOffset>2349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FC1A1E" id="AutoShape 9" o:spid="_x0000_s1026" type="#_x0000_t32" style="position:absolute;margin-left:1.85pt;margin-top:10.65pt;width:493.25pt;height:0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WkTHgIAAD0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" strokeweight="1.75pt"/>
            </w:pict>
          </mc:Fallback>
        </mc:AlternateConten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55B7ADB5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Завкафедрой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r w:rsidRPr="0047591B">
        <w:rPr>
          <w:rFonts w:cs="Times New Roman"/>
          <w:i/>
          <w:iCs/>
          <w:sz w:val="32"/>
          <w:szCs w:val="32"/>
        </w:rPr>
        <w:t>П Л А Н  Р А Б О Т Ы</w:t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768A838F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Студент</w:t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Нагорный</w:t>
      </w:r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0F582985" w:rsidR="00640E1B" w:rsidRPr="00572AD5" w:rsidRDefault="00640E1B" w:rsidP="00645486">
      <w:pPr>
        <w:pStyle w:val="a6"/>
        <w:tabs>
          <w:tab w:val="left" w:pos="4286"/>
          <w:tab w:val="left" w:pos="4536"/>
        </w:tabs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Руководитель</w:t>
      </w:r>
      <w:r w:rsidR="00645486">
        <w:rPr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Павлов</w:t>
      </w:r>
      <w:r w:rsidR="00572AD5" w:rsidRPr="00D633C8">
        <w:rPr>
          <w:sz w:val="24"/>
          <w:szCs w:val="24"/>
          <w:u w:val="single"/>
          <w:lang w:val="ru-RU"/>
        </w:rPr>
        <w:t xml:space="preserve"> Виталий Юрьевич</w:t>
      </w:r>
      <w:r w:rsidR="00645486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37277C3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геоданных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web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r w:rsidR="00D633C8" w:rsidRPr="00F61339">
        <w:rPr>
          <w:spacing w:val="-2"/>
          <w:u w:val="single"/>
        </w:rPr>
        <w:t>Coordinate</w:t>
      </w:r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672E920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Введение</w:t>
            </w:r>
          </w:p>
        </w:tc>
        <w:tc>
          <w:tcPr>
            <w:tcW w:w="2622" w:type="dxa"/>
            <w:vAlign w:val="center"/>
          </w:tcPr>
          <w:p w14:paraId="5BD54E3A" w14:textId="37854983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2803559D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6006373F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остановка задач</w:t>
            </w:r>
          </w:p>
        </w:tc>
        <w:tc>
          <w:tcPr>
            <w:tcW w:w="2622" w:type="dxa"/>
            <w:vAlign w:val="center"/>
          </w:tcPr>
          <w:p w14:paraId="5C37BD87" w14:textId="324B5C4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4601AA7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Описание системы</w:t>
            </w:r>
          </w:p>
        </w:tc>
        <w:tc>
          <w:tcPr>
            <w:tcW w:w="2622" w:type="dxa"/>
            <w:vAlign w:val="center"/>
          </w:tcPr>
          <w:p w14:paraId="470F16DA" w14:textId="3F32BC90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5</w:t>
            </w:r>
          </w:p>
        </w:tc>
        <w:tc>
          <w:tcPr>
            <w:tcW w:w="1772" w:type="dxa"/>
            <w:vAlign w:val="center"/>
          </w:tcPr>
          <w:p w14:paraId="28EC8968" w14:textId="2588E82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16B57B24" w:rsidR="00640E1B" w:rsidRPr="00C50A25" w:rsidRDefault="002C6278" w:rsidP="002C6278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2C6278">
              <w:rPr>
                <w:b/>
                <w:bCs/>
                <w:sz w:val="24"/>
                <w:szCs w:val="24"/>
                <w:lang w:val="ru-RU"/>
              </w:rPr>
              <w:t xml:space="preserve">Исследование системы </w:t>
            </w:r>
          </w:p>
        </w:tc>
        <w:tc>
          <w:tcPr>
            <w:tcW w:w="2622" w:type="dxa"/>
            <w:vAlign w:val="center"/>
          </w:tcPr>
          <w:p w14:paraId="539E1762" w14:textId="2C1EAEDA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40</w:t>
            </w:r>
          </w:p>
        </w:tc>
        <w:tc>
          <w:tcPr>
            <w:tcW w:w="1772" w:type="dxa"/>
            <w:vAlign w:val="center"/>
          </w:tcPr>
          <w:p w14:paraId="72F3F140" w14:textId="532E56EB" w:rsidR="009D6B85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504E08CC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3402" w:type="dxa"/>
            <w:vAlign w:val="center"/>
          </w:tcPr>
          <w:p w14:paraId="61EAF23E" w14:textId="4B41E347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Модернизация системы</w:t>
            </w:r>
          </w:p>
        </w:tc>
        <w:tc>
          <w:tcPr>
            <w:tcW w:w="2622" w:type="dxa"/>
            <w:vAlign w:val="center"/>
          </w:tcPr>
          <w:p w14:paraId="0D5C13FC" w14:textId="30269E43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0776DC3" w14:textId="1D31F736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5CB45A51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6</w:t>
            </w:r>
          </w:p>
        </w:tc>
        <w:tc>
          <w:tcPr>
            <w:tcW w:w="3402" w:type="dxa"/>
            <w:vAlign w:val="center"/>
          </w:tcPr>
          <w:p w14:paraId="3B9D371D" w14:textId="39B8F468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Заключение</w:t>
            </w:r>
          </w:p>
        </w:tc>
        <w:tc>
          <w:tcPr>
            <w:tcW w:w="2622" w:type="dxa"/>
            <w:vAlign w:val="center"/>
          </w:tcPr>
          <w:p w14:paraId="19583000" w14:textId="2B009CEA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1772" w:type="dxa"/>
            <w:vAlign w:val="center"/>
          </w:tcPr>
          <w:p w14:paraId="67362905" w14:textId="69708883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lastRenderedPageBreak/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2"/>
        <w:gridCol w:w="6570"/>
        <w:gridCol w:w="2637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45DB85D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470589E0" w14:textId="682746FF" w:rsidR="00640E1B" w:rsidRPr="00C50A25" w:rsidRDefault="00640E1B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318575F3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15F1A721" w14:textId="11A9935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7106C230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Руби С.,Т</w:t>
      </w:r>
      <w:r w:rsidR="00E96BDB" w:rsidRPr="005960E9">
        <w:rPr>
          <w:sz w:val="24"/>
          <w:szCs w:val="24"/>
          <w:u w:val="single"/>
          <w:lang w:val="ru-RU"/>
        </w:rPr>
        <w:t xml:space="preserve">омас Д., Хэнссон Д. </w:t>
      </w:r>
      <w:r w:rsidR="00E06C02" w:rsidRPr="005960E9">
        <w:rPr>
          <w:sz w:val="24"/>
          <w:szCs w:val="24"/>
          <w:u w:val="single"/>
          <w:lang w:val="ru-RU"/>
        </w:rPr>
        <w:t>Rails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68215F62" w14:textId="7B9D99EE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193FABCA" w14:textId="4F355EB2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Т.Кормен, Ч.Лейзерсон, Р.Ривест</w:t>
      </w:r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Г. Шилд. Java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7A4037">
        <w:rPr>
          <w:sz w:val="24"/>
          <w:szCs w:val="24"/>
          <w:u w:val="single"/>
          <w:lang w:val="ru-RU"/>
        </w:rPr>
        <w:t>Немет</w:t>
      </w:r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>, Снайдер</w:t>
      </w:r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>. Unix и Linux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0917D5E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52C4420C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Руководитель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6AA9A47A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Студент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4512" behindDoc="0" locked="0" layoutInCell="1" allowOverlap="1" wp14:anchorId="0256D2BD" wp14:editId="152FBAB5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58B65D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FCED1C7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2F84C433" wp14:editId="631A618E">
                <wp:simplePos x="0" y="0"/>
                <wp:positionH relativeFrom="column">
                  <wp:posOffset>-127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E7B930" id="AutoShape 11" o:spid="_x0000_s1026" type="#_x0000_t32" style="position:absolute;margin-left:-.1pt;margin-top:10.65pt;width:493.25pt;height:0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" strokeweight="1.75pt"/>
            </w:pict>
          </mc:Fallback>
        </mc:AlternateConten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23164C93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BE31287" w14:textId="5003F725" w:rsidR="00D11B77" w:rsidRDefault="00D11B77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372FFDF" w14:textId="77777777" w:rsidR="0029093B" w:rsidRDefault="0029093B" w:rsidP="00CF4ABE">
      <w:pPr>
        <w:pStyle w:val="14"/>
        <w:spacing w:line="480" w:lineRule="auto"/>
        <w:rPr>
          <w:b/>
          <w:sz w:val="32"/>
          <w:szCs w:val="32"/>
        </w:rPr>
        <w:sectPr w:rsidR="0029093B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</w:p>
    <w:p w14:paraId="426F6B8D" w14:textId="3D9FB86D" w:rsidR="00D11B77" w:rsidRPr="00CF4ABE" w:rsidRDefault="00D11B77" w:rsidP="00CF4ABE">
      <w:pPr>
        <w:pStyle w:val="14"/>
        <w:spacing w:line="480" w:lineRule="auto"/>
        <w:rPr>
          <w:b/>
          <w:sz w:val="32"/>
          <w:szCs w:val="32"/>
        </w:rPr>
      </w:pPr>
      <w:r w:rsidRPr="00CF4ABE">
        <w:rPr>
          <w:b/>
          <w:sz w:val="32"/>
          <w:szCs w:val="32"/>
        </w:rPr>
        <w:lastRenderedPageBreak/>
        <w:t>Аннотация</w:t>
      </w:r>
    </w:p>
    <w:p w14:paraId="477DD198" w14:textId="44C6A0DA" w:rsidR="00D11B77" w:rsidRPr="00CF4ABE" w:rsidRDefault="00D11B77" w:rsidP="00CF4ABE">
      <w:pPr>
        <w:pStyle w:val="14"/>
      </w:pPr>
      <w:r w:rsidRPr="00CF4ABE">
        <w:t xml:space="preserve">Web-сервис “Coordinate” был разработан автором данной работы в ходе выпускной квалификационной работы бакалавра от 2015 года. Web-сервис “Coordinate” позволяет производить мониторинг транспорта, снаряженным специальной программно-аппаратной частью системы: трекером, представляющее собой устройство под управлением ОС Android с установленном специальным ПО, отвечающее за сбор GPS координат и отправкой их на сервере. </w:t>
      </w:r>
      <w:r w:rsidR="00DC6DAB">
        <w:rPr>
          <w:lang w:val="en-US"/>
        </w:rPr>
        <w:t>Web</w:t>
      </w:r>
      <w:r w:rsidR="00DC6DAB" w:rsidRPr="00845C12">
        <w:t>-</w:t>
      </w:r>
      <w:r w:rsidR="00DC6DAB">
        <w:t>сервис предназначен для сбора информации о передвижении личного транспорта пользователей, вычислении статистических и аналитических данных и предоставления доступа к ним.</w:t>
      </w:r>
    </w:p>
    <w:p w14:paraId="40DE9819" w14:textId="42E5DD92" w:rsidR="00D11B77" w:rsidRPr="00CF4ABE" w:rsidRDefault="00D11B77" w:rsidP="00CF4ABE">
      <w:pPr>
        <w:pStyle w:val="14"/>
      </w:pPr>
      <w:r w:rsidRPr="00CF4ABE">
        <w:t xml:space="preserve">Сервис окончательно введен в эксплуатацию в 2015 году. За период эксплуатации был выявлен ряд проблем, анализ и решение которых послужили </w:t>
      </w:r>
      <w:r w:rsidR="00CF4ABE" w:rsidRPr="00CF4ABE">
        <w:t>основанием</w:t>
      </w:r>
      <w:r w:rsidRPr="00CF4ABE">
        <w:t xml:space="preserve"> данной выпускной квалификационной работы.</w:t>
      </w:r>
    </w:p>
    <w:p w14:paraId="367DD5CB" w14:textId="77777777" w:rsidR="00D11B77" w:rsidRDefault="00D11B77" w:rsidP="00D11B77">
      <w:pPr>
        <w:tabs>
          <w:tab w:val="left" w:pos="7425"/>
        </w:tabs>
      </w:pPr>
      <w:r>
        <w:tab/>
      </w:r>
    </w:p>
    <w:p w14:paraId="2F9D5109" w14:textId="17F2B156" w:rsidR="00213168" w:rsidRPr="00CF4ABE" w:rsidRDefault="00D11B77" w:rsidP="00CF4ABE">
      <w: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29093B">
          <w:pgSz w:w="11920" w:h="16840"/>
          <w:pgMar w:top="1418" w:right="567" w:bottom="851" w:left="1134" w:header="425" w:footer="108" w:gutter="0"/>
          <w:cols w:space="720"/>
          <w:noEndnote/>
          <w:docGrid w:linePitch="299"/>
        </w:sectPr>
      </w:pPr>
    </w:p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3CAF790A" w:rsidR="007D60BE" w:rsidRPr="00D11B77" w:rsidRDefault="00CF4ABE" w:rsidP="00D11B77">
          <w:pPr>
            <w:pStyle w:val="ae"/>
            <w:numPr>
              <w:ilvl w:val="0"/>
              <w:numId w:val="0"/>
            </w:numPr>
            <w:spacing w:line="360" w:lineRule="auto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Оглавление</w:t>
          </w:r>
        </w:p>
        <w:p w14:paraId="4D78F66B" w14:textId="77777777" w:rsidR="006F3AB7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545661" w:history="1">
            <w:r w:rsidR="006F3AB7" w:rsidRPr="00B954A9">
              <w:rPr>
                <w:rStyle w:val="af"/>
                <w:noProof/>
              </w:rPr>
              <w:t>1.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Введение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61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4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349247C1" w14:textId="77777777" w:rsidR="006F3AB7" w:rsidRDefault="004D3F1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2" w:history="1">
            <w:r w:rsidR="006F3AB7" w:rsidRPr="00B954A9">
              <w:rPr>
                <w:rStyle w:val="af"/>
                <w:noProof/>
              </w:rPr>
              <w:t>2.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Постановка задач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62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4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6AD78BA1" w14:textId="77777777" w:rsidR="006F3AB7" w:rsidRDefault="004D3F1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3" w:history="1">
            <w:r w:rsidR="006F3AB7" w:rsidRPr="00B954A9">
              <w:rPr>
                <w:rStyle w:val="af"/>
                <w:noProof/>
              </w:rPr>
              <w:t>3.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Описание системы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63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5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6A149B7E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4" w:history="1">
            <w:r w:rsidR="006F3AB7" w:rsidRPr="00B954A9">
              <w:rPr>
                <w:rStyle w:val="af"/>
                <w:noProof/>
              </w:rPr>
              <w:t>3.1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Описание объектов исследования.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64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5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339E224A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5" w:history="1">
            <w:r w:rsidR="006F3AB7" w:rsidRPr="00B954A9">
              <w:rPr>
                <w:rStyle w:val="af"/>
                <w:noProof/>
              </w:rPr>
              <w:t>3.2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Опрос респондентов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65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6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549651D7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6" w:history="1">
            <w:r w:rsidR="006F3AB7" w:rsidRPr="00B954A9">
              <w:rPr>
                <w:rStyle w:val="af"/>
                <w:noProof/>
              </w:rPr>
              <w:t>3.3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Анализ востребованности системы.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66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9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25CE8098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7" w:history="1">
            <w:r w:rsidR="006F3AB7" w:rsidRPr="00B954A9">
              <w:rPr>
                <w:rStyle w:val="af"/>
                <w:noProof/>
              </w:rPr>
              <w:t>3.4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Основные технологии построения систем мониторинга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67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12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7E2818BD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8" w:history="1">
            <w:r w:rsidR="006F3AB7" w:rsidRPr="00B954A9">
              <w:rPr>
                <w:rStyle w:val="af"/>
                <w:noProof/>
              </w:rPr>
              <w:t>3.5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Описание существующей системы “Coordinate"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68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13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6349FC79" w14:textId="77777777" w:rsidR="006F3AB7" w:rsidRDefault="004D3F1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9" w:history="1">
            <w:r w:rsidR="006F3AB7" w:rsidRPr="00B954A9">
              <w:rPr>
                <w:rStyle w:val="af"/>
                <w:noProof/>
              </w:rPr>
              <w:t>4.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Исследование системы “Coordinate”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69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16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2867AADD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0" w:history="1">
            <w:r w:rsidR="006F3AB7" w:rsidRPr="00B954A9">
              <w:rPr>
                <w:rStyle w:val="af"/>
                <w:noProof/>
              </w:rPr>
              <w:t>4.1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Методология исследования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70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16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2C12B242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1" w:history="1">
            <w:r w:rsidR="006F3AB7" w:rsidRPr="00B954A9">
              <w:rPr>
                <w:rStyle w:val="af"/>
                <w:noProof/>
              </w:rPr>
              <w:t>4.2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Анализ хранения геоданных в системе “Coordinate”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71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17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644D5CE0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2" w:history="1">
            <w:r w:rsidR="006F3AB7" w:rsidRPr="00B954A9">
              <w:rPr>
                <w:rStyle w:val="af"/>
                <w:noProof/>
              </w:rPr>
              <w:t>4.3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Анализ обработки геоданных в системе “Coordinate”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72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30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06F0E17C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3" w:history="1">
            <w:r w:rsidR="006F3AB7" w:rsidRPr="00B954A9">
              <w:rPr>
                <w:rStyle w:val="af"/>
                <w:noProof/>
              </w:rPr>
              <w:t>4.4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Анализ сбора геоданных в системе “Coordinate”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73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39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6206F8EF" w14:textId="77777777" w:rsidR="006F3AB7" w:rsidRDefault="004D3F1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4" w:history="1">
            <w:r w:rsidR="006F3AB7" w:rsidRPr="00B954A9">
              <w:rPr>
                <w:rStyle w:val="af"/>
                <w:noProof/>
              </w:rPr>
              <w:t>5.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Экономический анализ системы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74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46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4088CD14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5" w:history="1">
            <w:r w:rsidR="006F3AB7" w:rsidRPr="00B954A9">
              <w:rPr>
                <w:rStyle w:val="af"/>
                <w:noProof/>
              </w:rPr>
              <w:t>5.1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Расчет экономических затрат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75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46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5B305374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6" w:history="1">
            <w:r w:rsidR="006F3AB7" w:rsidRPr="00B954A9">
              <w:rPr>
                <w:rStyle w:val="af"/>
                <w:noProof/>
              </w:rPr>
              <w:t>5.2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Расчет экономической рентабельности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76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46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67FE6527" w14:textId="77777777" w:rsidR="006F3AB7" w:rsidRDefault="004D3F1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7" w:history="1">
            <w:r w:rsidR="006F3AB7" w:rsidRPr="00B954A9">
              <w:rPr>
                <w:rStyle w:val="af"/>
                <w:noProof/>
              </w:rPr>
              <w:t>6.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Заключительная часть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77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46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257B651B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8" w:history="1">
            <w:r w:rsidR="006F3AB7" w:rsidRPr="00B954A9">
              <w:rPr>
                <w:rStyle w:val="af"/>
                <w:noProof/>
              </w:rPr>
              <w:t>6.1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Результаты исследования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78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46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09E291C8" w14:textId="77777777" w:rsidR="006F3AB7" w:rsidRDefault="004D3F1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9" w:history="1">
            <w:r w:rsidR="006F3AB7" w:rsidRPr="00B954A9">
              <w:rPr>
                <w:rStyle w:val="af"/>
                <w:noProof/>
              </w:rPr>
              <w:t>6.2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Заключение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79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48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53FF5862" w14:textId="77777777" w:rsidR="006F3AB7" w:rsidRDefault="004D3F1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0" w:history="1">
            <w:r w:rsidR="006F3AB7" w:rsidRPr="00B954A9">
              <w:rPr>
                <w:rStyle w:val="af"/>
                <w:noProof/>
              </w:rPr>
              <w:t>7.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Список сокращений и условных обозначений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80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50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05EE8052" w14:textId="77777777" w:rsidR="006F3AB7" w:rsidRDefault="004D3F1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1" w:history="1">
            <w:r w:rsidR="006F3AB7" w:rsidRPr="00B954A9">
              <w:rPr>
                <w:rStyle w:val="af"/>
                <w:noProof/>
              </w:rPr>
              <w:t>8.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Список литературы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81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50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29BD7FAA" w14:textId="77777777" w:rsidR="006F3AB7" w:rsidRDefault="004D3F1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2" w:history="1">
            <w:r w:rsidR="006F3AB7" w:rsidRPr="00B954A9">
              <w:rPr>
                <w:rStyle w:val="af"/>
                <w:noProof/>
              </w:rPr>
              <w:t>Приложение А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82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51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65D7673C" w14:textId="77777777" w:rsidR="006F3AB7" w:rsidRDefault="004D3F1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3" w:history="1">
            <w:r w:rsidR="006F3AB7" w:rsidRPr="00B954A9">
              <w:rPr>
                <w:rStyle w:val="af"/>
                <w:noProof/>
              </w:rPr>
              <w:t>Приложение Б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83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57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13A057C5" w14:textId="77777777" w:rsidR="006F3AB7" w:rsidRDefault="004D3F1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4" w:history="1">
            <w:r w:rsidR="006F3AB7" w:rsidRPr="00B954A9">
              <w:rPr>
                <w:rStyle w:val="af"/>
                <w:noProof/>
              </w:rPr>
              <w:t>Приложение В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84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66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0953D46C" w14:textId="77777777" w:rsidR="006F3AB7" w:rsidRDefault="004D3F1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5" w:history="1">
            <w:r w:rsidR="006F3AB7" w:rsidRPr="00B954A9">
              <w:rPr>
                <w:rStyle w:val="af"/>
                <w:noProof/>
              </w:rPr>
              <w:t>Приложение Г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85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67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7008DB05" w14:textId="77777777" w:rsidR="006F3AB7" w:rsidRDefault="004D3F1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6" w:history="1">
            <w:r w:rsidR="006F3AB7" w:rsidRPr="00B954A9">
              <w:rPr>
                <w:rStyle w:val="af"/>
                <w:noProof/>
              </w:rPr>
              <w:t>Приложение Д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86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70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1EC739F7" w14:textId="77777777" w:rsidR="006F3AB7" w:rsidRDefault="004D3F1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7" w:history="1">
            <w:r w:rsidR="006F3AB7" w:rsidRPr="00B954A9">
              <w:rPr>
                <w:rStyle w:val="af"/>
                <w:noProof/>
              </w:rPr>
              <w:t>Приложение Е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87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73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r>
        <w:br w:type="page"/>
      </w:r>
    </w:p>
    <w:p w14:paraId="05876EC3" w14:textId="7B4BC23E" w:rsidR="007D60BE" w:rsidRPr="00F72210" w:rsidRDefault="007D60BE" w:rsidP="00DF2331">
      <w:pPr>
        <w:pStyle w:val="1"/>
      </w:pPr>
      <w:bookmarkStart w:id="0" w:name="_Toc475630072"/>
      <w:bookmarkStart w:id="1" w:name="_Toc482545661"/>
      <w:r w:rsidRPr="00F72210">
        <w:lastRenderedPageBreak/>
        <w:t>Введение</w:t>
      </w:r>
      <w:bookmarkEnd w:id="0"/>
      <w:bookmarkEnd w:id="1"/>
    </w:p>
    <w:p w14:paraId="1903A24C" w14:textId="77777777" w:rsidR="007D60BE" w:rsidRDefault="007D60BE" w:rsidP="00B672C5">
      <w:pPr>
        <w:pStyle w:val="14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B672C5">
      <w:pPr>
        <w:pStyle w:val="14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B672C5">
      <w:pPr>
        <w:pStyle w:val="14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372EAC73" w:rsidR="007D60BE" w:rsidRDefault="00D80ED1" w:rsidP="00B672C5">
      <w:pPr>
        <w:pStyle w:val="14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149A9B5C" w14:textId="0A46DB43" w:rsidR="00DF2331" w:rsidRDefault="00DF2331" w:rsidP="00DF2331">
      <w:pPr>
        <w:pStyle w:val="1"/>
      </w:pPr>
      <w:bookmarkStart w:id="2" w:name="_Toc482545662"/>
      <w:r>
        <w:t>Постановка задач</w:t>
      </w:r>
      <w:bookmarkEnd w:id="2"/>
    </w:p>
    <w:p w14:paraId="50FCC153" w14:textId="03F209CA" w:rsidR="0024749A" w:rsidRDefault="0024749A" w:rsidP="00B672C5">
      <w:pPr>
        <w:pStyle w:val="14"/>
      </w:pPr>
      <w:r>
        <w:t xml:space="preserve">Целью данной работы является </w:t>
      </w:r>
      <w:r w:rsidR="00FE4F82">
        <w:t>исследование</w:t>
      </w:r>
      <w:r>
        <w:t xml:space="preserve"> существующей системы мониторинг</w:t>
      </w:r>
      <w:r w:rsidR="00FE4F82">
        <w:t>а транспорта, с ее последующей модернизацией. Необходимо провести исследование объектов системы, содержащие наиболее критичные проблемы, скопившиеся за годы функционирования системы, и найти способы их решения, или обосновать, почему эти решения невозможны.</w:t>
      </w:r>
    </w:p>
    <w:p w14:paraId="776E4E1D" w14:textId="77777777" w:rsidR="00FE4F82" w:rsidRDefault="0024749A" w:rsidP="00B672C5">
      <w:pPr>
        <w:pStyle w:val="14"/>
      </w:pPr>
      <w:r>
        <w:t>Пользовательское ПО должно предоставлять санкционированный доступ к пользовательским данным, вне зависимости от платформы и рабочего окружения пользователя (должна быть обеспечена кроссплатформенность). Сервис в целом должен обеспечивать надежную и бесперебойную работу в круглосуточном режиме.</w:t>
      </w:r>
    </w:p>
    <w:p w14:paraId="6BE24CF4" w14:textId="14FB28F6" w:rsidR="00FE4F82" w:rsidRDefault="00FE4F82" w:rsidP="00B672C5">
      <w:pPr>
        <w:pStyle w:val="14"/>
      </w:pPr>
      <w:r>
        <w:lastRenderedPageBreak/>
        <w:t xml:space="preserve">Кроме того, необходимо уделить внимание аспектам безопасности конфиденциальных данных пользователей, соответствию правовым положениям по хранению персональных данных, а также экономической рентабельности данных. </w:t>
      </w:r>
    </w:p>
    <w:p w14:paraId="0E92F343" w14:textId="5DB7B687" w:rsidR="0024749A" w:rsidRDefault="0024749A" w:rsidP="00B672C5">
      <w:pPr>
        <w:pStyle w:val="14"/>
      </w:pPr>
      <w:r>
        <w:t xml:space="preserve"> Для достижения этих целей был выделен ряд задач:</w:t>
      </w:r>
    </w:p>
    <w:p w14:paraId="7C5564BF" w14:textId="17315459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существующих решений, используемых в сервисе </w:t>
      </w:r>
      <w:r w:rsidRPr="0024749A">
        <w:t>“</w:t>
      </w:r>
      <w:r>
        <w:rPr>
          <w:lang w:val="en-US"/>
        </w:rPr>
        <w:t>Coordinate</w:t>
      </w:r>
      <w:r w:rsidRPr="0024749A">
        <w:t>”;</w:t>
      </w:r>
    </w:p>
    <w:p w14:paraId="5711D37E" w14:textId="20B6D5BE" w:rsidR="0024749A" w:rsidRP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аналогичных продуктов</w:t>
      </w:r>
      <w:r>
        <w:rPr>
          <w:lang w:val="en-US"/>
        </w:rPr>
        <w:t>;</w:t>
      </w:r>
    </w:p>
    <w:p w14:paraId="1DA96A62" w14:textId="1F3A1E6A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структурной модели сервиса;</w:t>
      </w:r>
    </w:p>
    <w:p w14:paraId="30482077" w14:textId="0DCA6651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трекера;</w:t>
      </w:r>
    </w:p>
    <w:p w14:paraId="09830705" w14:textId="7D9BCA50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БД;</w:t>
      </w:r>
    </w:p>
    <w:p w14:paraId="68DB4F54" w14:textId="7FB9E1A4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сервера;</w:t>
      </w:r>
    </w:p>
    <w:p w14:paraId="2DC8DFA4" w14:textId="5F96F4DF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льзовательского интерфейса;</w:t>
      </w:r>
    </w:p>
    <w:p w14:paraId="3D3CF6DD" w14:textId="41775208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проработка вопросов безопасности;</w:t>
      </w:r>
    </w:p>
    <w:p w14:paraId="23410637" w14:textId="0E38566C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тестирование;</w:t>
      </w:r>
    </w:p>
    <w:p w14:paraId="7883B15E" w14:textId="10982D9F" w:rsidR="00DF2331" w:rsidRDefault="0024749A" w:rsidP="00F708CC">
      <w:pPr>
        <w:pStyle w:val="14"/>
        <w:numPr>
          <w:ilvl w:val="0"/>
          <w:numId w:val="3"/>
        </w:numPr>
        <w:ind w:left="0" w:firstLine="851"/>
      </w:pPr>
      <w:r>
        <w:t>документирование.</w:t>
      </w:r>
    </w:p>
    <w:p w14:paraId="6F385A82" w14:textId="5FF514B3" w:rsidR="00DF2331" w:rsidRPr="00DF2331" w:rsidRDefault="00DF2331" w:rsidP="00845C12">
      <w:pPr>
        <w:pStyle w:val="1"/>
      </w:pPr>
      <w:bookmarkStart w:id="3" w:name="_Toc482545663"/>
      <w:r>
        <w:t>Описание системы</w:t>
      </w:r>
      <w:bookmarkEnd w:id="3"/>
    </w:p>
    <w:p w14:paraId="5C19B6B5" w14:textId="7B387F85" w:rsidR="009B238B" w:rsidRPr="00845C12" w:rsidRDefault="009B238B" w:rsidP="00845C12">
      <w:pPr>
        <w:pStyle w:val="2"/>
      </w:pPr>
      <w:bookmarkStart w:id="4" w:name="_Toc482545664"/>
      <w:r w:rsidRPr="00845C12">
        <w:t>Описание объектов исследования.</w:t>
      </w:r>
      <w:bookmarkEnd w:id="4"/>
    </w:p>
    <w:p w14:paraId="2AAEE76E" w14:textId="111A060D" w:rsidR="00680DCB" w:rsidRDefault="009B238B" w:rsidP="00B672C5">
      <w:pPr>
        <w:pStyle w:val="14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 xml:space="preserve">СУБД, серверная часть, мобильное приложение-трекер, </w:t>
      </w:r>
      <w:r>
        <w:rPr>
          <w:lang w:val="en-US"/>
        </w:rPr>
        <w:t>WEB</w:t>
      </w:r>
      <w:r>
        <w:t>-сайт для отображения данных конечному пользова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B672C5">
      <w:pPr>
        <w:pStyle w:val="14"/>
      </w:pPr>
      <w:r>
        <w:lastRenderedPageBreak/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B672C5">
      <w:pPr>
        <w:pStyle w:val="14"/>
      </w:pPr>
      <w:r>
        <w:t>Регионом исследования является Московская область Российской Федерации, включая г. Москва.</w:t>
      </w:r>
    </w:p>
    <w:p w14:paraId="6B356E13" w14:textId="7654A25D" w:rsidR="00771CD0" w:rsidRPr="00845C12" w:rsidRDefault="00771CD0" w:rsidP="00771CD0">
      <w:pPr>
        <w:pStyle w:val="2"/>
      </w:pPr>
      <w:bookmarkStart w:id="5" w:name="_Toc482545665"/>
      <w:r>
        <w:t>Опрос респондентов</w:t>
      </w:r>
      <w:bookmarkEnd w:id="5"/>
    </w:p>
    <w:p w14:paraId="53AB3C4E" w14:textId="06322D70" w:rsidR="00771CD0" w:rsidRDefault="00771CD0" w:rsidP="00B672C5">
      <w:pPr>
        <w:pStyle w:val="14"/>
      </w:pPr>
      <w:r>
        <w:t>Для постановки функциональных задач и выделения областей, нуждающихся в последующей модернизации, а также для анализа соответствия системы потребностям потенциальных пользователей системы был произведен опрос через анкетирование.</w:t>
      </w:r>
    </w:p>
    <w:p w14:paraId="6B820631" w14:textId="77777777" w:rsidR="003A7958" w:rsidRDefault="00771CD0" w:rsidP="003A7958">
      <w:pPr>
        <w:pStyle w:val="14"/>
      </w:pPr>
      <w:r>
        <w:t>В анкете были заданы следующие вопросы</w:t>
      </w:r>
      <w:r w:rsidR="003A7958">
        <w:t>:</w:t>
      </w:r>
    </w:p>
    <w:p w14:paraId="14EB37E3" w14:textId="01B6F8F0" w:rsidR="003A7958" w:rsidRDefault="003A7958" w:rsidP="00F708CC">
      <w:pPr>
        <w:pStyle w:val="14"/>
        <w:numPr>
          <w:ilvl w:val="0"/>
          <w:numId w:val="18"/>
        </w:numPr>
        <w:spacing w:after="0"/>
        <w:ind w:left="851" w:hanging="425"/>
      </w:pPr>
      <w:r>
        <w:t>Максимальное время загрузки страницы, при превышении которого пользования пользование сайтом становится некомфортным.</w:t>
      </w:r>
    </w:p>
    <w:p w14:paraId="68887F52" w14:textId="613FC02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700 мс.</w:t>
      </w:r>
      <w:r w:rsidR="00280E85">
        <w:t xml:space="preserve"> (10</w:t>
      </w:r>
      <w:r w:rsidR="00280E85">
        <w:rPr>
          <w:lang w:val="en-US"/>
        </w:rPr>
        <w:t>%)</w:t>
      </w:r>
    </w:p>
    <w:p w14:paraId="62C80976" w14:textId="0F390A1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 сек.</w:t>
      </w:r>
      <w:r w:rsidR="00280E85">
        <w:rPr>
          <w:lang w:val="en-US"/>
        </w:rPr>
        <w:t xml:space="preserve"> (20%)</w:t>
      </w:r>
    </w:p>
    <w:p w14:paraId="4FF3D352" w14:textId="65BA8528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.5 сек.</w:t>
      </w:r>
      <w:r w:rsidR="00280E85">
        <w:rPr>
          <w:lang w:val="en-US"/>
        </w:rPr>
        <w:t xml:space="preserve"> (65%)</w:t>
      </w:r>
    </w:p>
    <w:p w14:paraId="22F1E74A" w14:textId="3F934133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3 сек.</w:t>
      </w:r>
      <w:r w:rsidR="00280E85">
        <w:rPr>
          <w:lang w:val="en-US"/>
        </w:rPr>
        <w:t xml:space="preserve"> (5%)</w:t>
      </w:r>
    </w:p>
    <w:p w14:paraId="3542D0EF" w14:textId="5961B0CB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Наиболее оптимальное время загрузки страницы.</w:t>
      </w:r>
    </w:p>
    <w:p w14:paraId="5F562C80" w14:textId="1A43B4B2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0-300 мс.</w:t>
      </w:r>
      <w:r w:rsidR="00280E85">
        <w:rPr>
          <w:lang w:val="en-US"/>
        </w:rPr>
        <w:t xml:space="preserve"> (15%)</w:t>
      </w:r>
    </w:p>
    <w:p w14:paraId="07F615E0" w14:textId="3277E2F0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300-700 мс.</w:t>
      </w:r>
      <w:r w:rsidR="00280E85">
        <w:rPr>
          <w:lang w:val="en-US"/>
        </w:rPr>
        <w:t xml:space="preserve"> (45%)</w:t>
      </w:r>
    </w:p>
    <w:p w14:paraId="06B1F105" w14:textId="3C49D599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lastRenderedPageBreak/>
        <w:t>700-1000 мс.</w:t>
      </w:r>
      <w:r w:rsidR="00280E85">
        <w:rPr>
          <w:lang w:val="en-US"/>
        </w:rPr>
        <w:t xml:space="preserve"> (30%)</w:t>
      </w:r>
    </w:p>
    <w:p w14:paraId="7377FA98" w14:textId="1EBFB0D3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1 - 1.5 сек.</w:t>
      </w:r>
      <w:r w:rsidR="00280E85">
        <w:rPr>
          <w:lang w:val="en-US"/>
        </w:rPr>
        <w:t xml:space="preserve"> (10%)</w:t>
      </w:r>
    </w:p>
    <w:p w14:paraId="5CD598BF" w14:textId="77777777" w:rsidR="003A7958" w:rsidRDefault="003A7958" w:rsidP="003A7958">
      <w:pPr>
        <w:pStyle w:val="14"/>
      </w:pPr>
    </w:p>
    <w:p w14:paraId="1EEEC566" w14:textId="56F8382E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</w:t>
      </w:r>
      <w:r w:rsidR="00980F44">
        <w:t>гружаться сразу, предоставляя</w:t>
      </w:r>
      <w:r>
        <w:t xml:space="preserve"> полную информацию. Пока данные загружается, контент должен быть недоступен, а на странице должен отображаться состояние загрузки.</w:t>
      </w:r>
    </w:p>
    <w:p w14:paraId="49179CAA" w14:textId="0437501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С</w:t>
      </w:r>
      <w:r w:rsidR="003A7958">
        <w:t>огласен</w:t>
      </w:r>
      <w:r>
        <w:t>. (20%)</w:t>
      </w:r>
      <w:r w:rsidRPr="00280E85">
        <w:t xml:space="preserve"> </w:t>
      </w:r>
    </w:p>
    <w:p w14:paraId="60D7A291" w14:textId="59077A8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Н</w:t>
      </w:r>
      <w:r w:rsidR="00980F44">
        <w:t>е согласен</w:t>
      </w:r>
      <w:r>
        <w:t>. (80%)</w:t>
      </w:r>
    </w:p>
    <w:p w14:paraId="366A8344" w14:textId="70B59680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гружаться постепенно, пользователю должен быть доступен основной контент сразу, а</w:t>
      </w:r>
      <w:r w:rsidR="00980F44">
        <w:t xml:space="preserve"> </w:t>
      </w:r>
      <w:r>
        <w:t>дополнительны</w:t>
      </w:r>
      <w:r w:rsidR="00980F44">
        <w:t>й должен загружаться по времени загрузки.</w:t>
      </w:r>
    </w:p>
    <w:p w14:paraId="556BC0EA" w14:textId="769ED517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С</w:t>
      </w:r>
      <w:r w:rsidR="00980F44">
        <w:t>огласен</w:t>
      </w:r>
      <w:r>
        <w:t>. (75 %)</w:t>
      </w:r>
    </w:p>
    <w:p w14:paraId="21D4B018" w14:textId="49DAF325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Н</w:t>
      </w:r>
      <w:r w:rsidR="00980F44">
        <w:t>е согласен</w:t>
      </w:r>
      <w:r>
        <w:t>.  (25%)</w:t>
      </w:r>
    </w:p>
    <w:p w14:paraId="2ADADA45" w14:textId="6E3CC173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быть разделены на основной контент и дополнительный. Основной конт</w:t>
      </w:r>
      <w:r w:rsidR="00980F44">
        <w:t xml:space="preserve">ент должен загружаться сразу, а </w:t>
      </w:r>
      <w:r>
        <w:t>дополнительный - по запросу пользователю (например, при наведении мышкой на элемент)</w:t>
      </w:r>
      <w:r w:rsidR="00980F44">
        <w:t>.</w:t>
      </w:r>
    </w:p>
    <w:p w14:paraId="6726B3B8" w14:textId="7F6E8324" w:rsidR="00980F44" w:rsidRDefault="00280E85" w:rsidP="00F708CC">
      <w:pPr>
        <w:pStyle w:val="14"/>
        <w:numPr>
          <w:ilvl w:val="0"/>
          <w:numId w:val="23"/>
        </w:numPr>
        <w:spacing w:after="0"/>
      </w:pPr>
      <w:r>
        <w:t>С</w:t>
      </w:r>
      <w:r w:rsidR="00980F44">
        <w:t>огласен</w:t>
      </w:r>
      <w:r>
        <w:t>. (65%)</w:t>
      </w:r>
    </w:p>
    <w:p w14:paraId="3C882A80" w14:textId="345D57C4" w:rsidR="003A7958" w:rsidRDefault="00280E85" w:rsidP="00F708CC">
      <w:pPr>
        <w:pStyle w:val="14"/>
        <w:numPr>
          <w:ilvl w:val="0"/>
          <w:numId w:val="23"/>
        </w:numPr>
        <w:spacing w:after="0"/>
      </w:pPr>
      <w:r>
        <w:t>Н</w:t>
      </w:r>
      <w:r w:rsidR="00980F44">
        <w:t>е согласен</w:t>
      </w:r>
      <w:r>
        <w:t>. (35%)</w:t>
      </w:r>
    </w:p>
    <w:p w14:paraId="4ED350EF" w14:textId="2BD64294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Допустима ли анимация построения графических элементов (графики, диаграммы) на странице</w:t>
      </w:r>
      <w:r w:rsidR="00980F44" w:rsidRPr="00980F44">
        <w:t>?</w:t>
      </w:r>
    </w:p>
    <w:p w14:paraId="1BD4B1E6" w14:textId="2A2680C9" w:rsidR="003A7958" w:rsidRDefault="00980F44" w:rsidP="00F708CC">
      <w:pPr>
        <w:pStyle w:val="14"/>
        <w:numPr>
          <w:ilvl w:val="0"/>
          <w:numId w:val="24"/>
        </w:numPr>
        <w:spacing w:after="0"/>
      </w:pPr>
      <w:r>
        <w:t>До</w:t>
      </w:r>
      <w:r w:rsidR="003A7958">
        <w:t>пустима, если не создает нагрузку на сайт</w:t>
      </w:r>
      <w:r w:rsidR="00E22FF0">
        <w:t>.</w:t>
      </w:r>
      <w:r w:rsidR="00280E85">
        <w:t xml:space="preserve"> (55%)</w:t>
      </w:r>
    </w:p>
    <w:p w14:paraId="49B98C8F" w14:textId="1545A53F" w:rsidR="003A7958" w:rsidRDefault="003A7958" w:rsidP="00F708CC">
      <w:pPr>
        <w:pStyle w:val="14"/>
        <w:numPr>
          <w:ilvl w:val="0"/>
          <w:numId w:val="24"/>
        </w:numPr>
        <w:spacing w:after="0"/>
      </w:pPr>
      <w:r>
        <w:t>Недопустима, т.к. подоб</w:t>
      </w:r>
      <w:r w:rsidR="00E22FF0">
        <w:t>ные анимации отвлекают внимание.</w:t>
      </w:r>
      <w:r w:rsidR="00280E85">
        <w:t xml:space="preserve"> (25%)</w:t>
      </w:r>
    </w:p>
    <w:p w14:paraId="74BA3D42" w14:textId="3E7FAE1A" w:rsidR="00980F44" w:rsidRDefault="003A7958" w:rsidP="00F708CC">
      <w:pPr>
        <w:pStyle w:val="14"/>
        <w:numPr>
          <w:ilvl w:val="0"/>
          <w:numId w:val="24"/>
        </w:numPr>
        <w:spacing w:after="0"/>
      </w:pPr>
      <w:r>
        <w:t>Анимация построения графических элементов в наше время обязательна</w:t>
      </w:r>
      <w:r w:rsidR="00E22FF0">
        <w:t>.</w:t>
      </w:r>
      <w:r w:rsidR="00280E85">
        <w:t xml:space="preserve"> (20%)</w:t>
      </w:r>
    </w:p>
    <w:p w14:paraId="02D8AB65" w14:textId="3F2F9537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Наиболее комфортный способ представления числовых данных</w:t>
      </w:r>
    </w:p>
    <w:p w14:paraId="4D33E834" w14:textId="4346F12A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Таблицы</w:t>
      </w:r>
      <w:r w:rsidR="00E22FF0">
        <w:t>.</w:t>
      </w:r>
      <w:r w:rsidR="006F72B6">
        <w:t xml:space="preserve"> (30%)</w:t>
      </w:r>
    </w:p>
    <w:p w14:paraId="5B5FFAAB" w14:textId="139EAA4F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Графики/диаграммы/гистограммы</w:t>
      </w:r>
      <w:r w:rsidR="00E22FF0">
        <w:t>.</w:t>
      </w:r>
      <w:r w:rsidR="006F72B6">
        <w:t xml:space="preserve"> (65%)</w:t>
      </w:r>
    </w:p>
    <w:p w14:paraId="4F0BE2A8" w14:textId="48F84834" w:rsidR="003A7958" w:rsidRDefault="00E22FF0" w:rsidP="00F708CC">
      <w:pPr>
        <w:pStyle w:val="14"/>
        <w:numPr>
          <w:ilvl w:val="0"/>
          <w:numId w:val="25"/>
        </w:numPr>
        <w:spacing w:after="0"/>
      </w:pPr>
      <w:r>
        <w:lastRenderedPageBreak/>
        <w:t>Выгрузка в выходной файл.</w:t>
      </w:r>
      <w:r w:rsidR="006F72B6">
        <w:t xml:space="preserve"> (5%)</w:t>
      </w:r>
    </w:p>
    <w:p w14:paraId="16033567" w14:textId="21F2F784" w:rsidR="003A7958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сайт представляет</w:t>
      </w:r>
      <w:r w:rsidR="003A7958">
        <w:t xml:space="preserve"> собой одностраничное приложение, без перехода по ссылкам</w:t>
      </w:r>
    </w:p>
    <w:p w14:paraId="14247940" w14:textId="0317DE6D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С</w:t>
      </w:r>
      <w:r w:rsidR="003A7958">
        <w:t>огласен</w:t>
      </w:r>
      <w:r>
        <w:t>. (55%)</w:t>
      </w:r>
    </w:p>
    <w:p w14:paraId="4965EF83" w14:textId="21160FDB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Н</w:t>
      </w:r>
      <w:r w:rsidR="003A7958">
        <w:t>е согласен</w:t>
      </w:r>
      <w:r>
        <w:t>. (45%)</w:t>
      </w:r>
    </w:p>
    <w:p w14:paraId="0E8C3BDD" w14:textId="314C2419" w:rsidR="00D167F8" w:rsidRPr="008568D9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 w:rsidRPr="008568D9">
        <w:t>Удобнее</w:t>
      </w:r>
      <w:r w:rsidR="003A7958" w:rsidRPr="008568D9">
        <w:t xml:space="preserve">, когда </w:t>
      </w:r>
      <w:r w:rsidRPr="008568D9">
        <w:t>информационные</w:t>
      </w:r>
      <w:r w:rsidR="003A7958" w:rsidRPr="008568D9">
        <w:t xml:space="preserve"> сообщения и </w:t>
      </w:r>
      <w:r w:rsidRPr="008568D9">
        <w:t>формы</w:t>
      </w:r>
      <w:r w:rsidR="003A7958" w:rsidRPr="008568D9">
        <w:t xml:space="preserve"> ввода </w:t>
      </w:r>
      <w:r w:rsidRPr="008568D9">
        <w:t>информации размещаются</w:t>
      </w:r>
      <w:r w:rsidR="003A7958" w:rsidRPr="008568D9">
        <w:t xml:space="preserve"> в модальных окнах и могут быть вызваны из любого </w:t>
      </w:r>
      <w:r w:rsidR="006F72B6">
        <w:t>контекста</w:t>
      </w:r>
      <w:r w:rsidR="003A7958" w:rsidRPr="008568D9">
        <w:t xml:space="preserve"> сайта</w:t>
      </w:r>
      <w:r w:rsidR="00D167F8" w:rsidRPr="008568D9">
        <w:t>.</w:t>
      </w:r>
    </w:p>
    <w:p w14:paraId="33254BE7" w14:textId="0DEB4858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С</w:t>
      </w:r>
      <w:r w:rsidR="00D167F8">
        <w:t>огласен</w:t>
      </w:r>
      <w:r>
        <w:t>. (80%)</w:t>
      </w:r>
    </w:p>
    <w:p w14:paraId="6BC94871" w14:textId="01589EB6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Н</w:t>
      </w:r>
      <w:r w:rsidR="00D167F8">
        <w:t>е согласен</w:t>
      </w:r>
      <w:r>
        <w:t xml:space="preserve"> (20%)</w:t>
      </w:r>
    </w:p>
    <w:p w14:paraId="0F0F4A9E" w14:textId="07C6D068" w:rsidR="008568D9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формы входа размещены на статичных страницах сайта, на которых есть постоянная ссылка.</w:t>
      </w:r>
    </w:p>
    <w:p w14:paraId="3A5DE4D4" w14:textId="3B2D1A6D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С</w:t>
      </w:r>
      <w:r w:rsidR="008568D9">
        <w:t>огласен</w:t>
      </w:r>
      <w:r>
        <w:t>. (40%)</w:t>
      </w:r>
    </w:p>
    <w:p w14:paraId="7135DCA0" w14:textId="73F91603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Н</w:t>
      </w:r>
      <w:r w:rsidR="008568D9">
        <w:t>е согласен</w:t>
      </w:r>
      <w:r>
        <w:t>. (60%)</w:t>
      </w:r>
    </w:p>
    <w:p w14:paraId="5884721F" w14:textId="0850CB56" w:rsidR="00D167F8" w:rsidRDefault="008568D9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</w:t>
      </w:r>
      <w:r w:rsidR="00D167F8">
        <w:t xml:space="preserve"> когда информационные сообщения размещаются в фиксированной зоне шаблона сайта</w:t>
      </w:r>
      <w:r>
        <w:t>.</w:t>
      </w:r>
    </w:p>
    <w:p w14:paraId="6CDEEA63" w14:textId="437C1660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4A5E786C" w14:textId="4C0C8753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Не согласен. (90%)</w:t>
      </w:r>
    </w:p>
    <w:p w14:paraId="76F86743" w14:textId="09BF3B40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Я бы </w:t>
      </w:r>
      <w:r w:rsidR="008568D9">
        <w:t>хотел,</w:t>
      </w:r>
      <w:r>
        <w:t xml:space="preserve"> </w:t>
      </w:r>
      <w:r w:rsidR="008568D9">
        <w:t>чтобы</w:t>
      </w:r>
      <w:r>
        <w:t xml:space="preserve"> сайт полнофункционально работал с отключенным JavaScript</w:t>
      </w:r>
      <w:r w:rsidR="008568D9">
        <w:t>.</w:t>
      </w:r>
    </w:p>
    <w:p w14:paraId="76C2973E" w14:textId="5E0E0E83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С</w:t>
      </w:r>
      <w:r w:rsidR="008568D9">
        <w:t>огласен</w:t>
      </w:r>
      <w:r>
        <w:t>. (10%)</w:t>
      </w:r>
    </w:p>
    <w:p w14:paraId="25C7A2F0" w14:textId="5C4FB11F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Н</w:t>
      </w:r>
      <w:r w:rsidR="008568D9">
        <w:t>е согласен</w:t>
      </w:r>
      <w:r>
        <w:t>. (15%)</w:t>
      </w:r>
    </w:p>
    <w:p w14:paraId="64BDE638" w14:textId="73CC2C6D" w:rsidR="008568D9" w:rsidRDefault="008568D9" w:rsidP="00F708CC">
      <w:pPr>
        <w:pStyle w:val="14"/>
        <w:numPr>
          <w:ilvl w:val="0"/>
          <w:numId w:val="31"/>
        </w:numPr>
        <w:spacing w:after="0"/>
      </w:pPr>
      <w:r>
        <w:t xml:space="preserve">Мне все равно (я не </w:t>
      </w:r>
      <w:r w:rsidR="00DA44C7">
        <w:t>знаю,</w:t>
      </w:r>
      <w:r>
        <w:t xml:space="preserve"> что это)</w:t>
      </w:r>
      <w:r w:rsidR="006F72B6">
        <w:t>. (75%)</w:t>
      </w:r>
    </w:p>
    <w:p w14:paraId="6D901669" w14:textId="4E2AF3F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Сайт не должен иметь доступ к куки браузера</w:t>
      </w:r>
      <w:r w:rsidR="00DA44C7">
        <w:t>.</w:t>
      </w:r>
    </w:p>
    <w:p w14:paraId="60DD948E" w14:textId="30A23D7A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2F98FF47" w14:textId="6CD877EC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Н</w:t>
      </w:r>
      <w:r w:rsidR="00DA44C7">
        <w:t>е согласен</w:t>
      </w:r>
      <w:r>
        <w:t>. (20%)</w:t>
      </w:r>
    </w:p>
    <w:p w14:paraId="3675542C" w14:textId="66069478" w:rsidR="00DA44C7" w:rsidRDefault="00DA44C7" w:rsidP="00F708CC">
      <w:pPr>
        <w:pStyle w:val="14"/>
        <w:numPr>
          <w:ilvl w:val="0"/>
          <w:numId w:val="32"/>
        </w:numPr>
        <w:spacing w:after="0"/>
      </w:pPr>
      <w:r>
        <w:t>Мне все равно (я не знаю, что это)</w:t>
      </w:r>
      <w:r w:rsidR="006F72B6">
        <w:t>. (70%)</w:t>
      </w:r>
    </w:p>
    <w:p w14:paraId="11812469" w14:textId="36BE69E3" w:rsidR="00D167F8" w:rsidRDefault="00DA44C7" w:rsidP="00F708CC">
      <w:pPr>
        <w:pStyle w:val="14"/>
        <w:numPr>
          <w:ilvl w:val="0"/>
          <w:numId w:val="18"/>
        </w:numPr>
        <w:spacing w:before="240"/>
        <w:ind w:left="851"/>
      </w:pPr>
      <w:r>
        <w:lastRenderedPageBreak/>
        <w:t>Представим, что В</w:t>
      </w:r>
      <w:r w:rsidR="00D167F8">
        <w:t xml:space="preserve">ы пользователь системы, </w:t>
      </w:r>
      <w:r>
        <w:t xml:space="preserve">которая производит отслеживание </w:t>
      </w:r>
      <w:r w:rsidR="00D167F8">
        <w:t>за перемещением Вашего автомобиля.  В начале поездки Вы ее активируете, а в конце - отключаете.</w:t>
      </w:r>
      <w:r>
        <w:t xml:space="preserve"> Какую бы информацию о поездке Вы бы хотели полу</w:t>
      </w:r>
      <w:r w:rsidR="00280E85">
        <w:t>чи</w:t>
      </w:r>
      <w:r>
        <w:t>ть от системы</w:t>
      </w:r>
      <w:r w:rsidR="00D167F8">
        <w:t>? (маршрут, длину маршрута, среднюю скорость и т.п.)</w:t>
      </w:r>
      <w:r w:rsidR="00280E85">
        <w:t>.</w:t>
      </w:r>
    </w:p>
    <w:p w14:paraId="5DA6DCAE" w14:textId="3E2F9E34" w:rsidR="00280E85" w:rsidRPr="00280E85" w:rsidRDefault="00280E85" w:rsidP="00280E85">
      <w:pPr>
        <w:pStyle w:val="14"/>
        <w:ind w:left="851" w:firstLine="0"/>
        <w:rPr>
          <w:i/>
        </w:rPr>
      </w:pPr>
      <w:r w:rsidRPr="006F72B6">
        <w:rPr>
          <w:u w:val="single"/>
        </w:rPr>
        <w:t>Общий ответ:</w:t>
      </w:r>
      <w:r w:rsidRPr="00280E85">
        <w:t xml:space="preserve"> </w:t>
      </w:r>
      <w:r w:rsidRPr="00280E85">
        <w:rPr>
          <w:i/>
        </w:rPr>
        <w:t>среднюю скорость, расстояние, время в пути, максимальную скорость, среднее ускорение, время простоя, примерный расход бензина, общая статистика по автомобилю за все время пользования системой.</w:t>
      </w:r>
    </w:p>
    <w:p w14:paraId="06E11A46" w14:textId="41F1097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Если у сервиса есть мобильное предложения, мне удобнее работать с ним, чем заходить с мобильного браузера на сайт</w:t>
      </w:r>
      <w:r w:rsidR="00280E85">
        <w:t>.</w:t>
      </w:r>
    </w:p>
    <w:p w14:paraId="6EB15FA2" w14:textId="1E20897C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С</w:t>
      </w:r>
      <w:r w:rsidR="00280E85">
        <w:t>огласен</w:t>
      </w:r>
      <w:r>
        <w:t>. (90%)</w:t>
      </w:r>
    </w:p>
    <w:p w14:paraId="25AEBA8C" w14:textId="1A6E8CE9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Н</w:t>
      </w:r>
      <w:r w:rsidR="00280E85">
        <w:t>е согласен</w:t>
      </w:r>
      <w:r>
        <w:t>. (10%)</w:t>
      </w:r>
    </w:p>
    <w:p w14:paraId="10FF843D" w14:textId="77777777" w:rsidR="006F72B6" w:rsidRDefault="006F72B6" w:rsidP="006F72B6">
      <w:pPr>
        <w:pStyle w:val="14"/>
        <w:spacing w:after="0"/>
      </w:pPr>
    </w:p>
    <w:p w14:paraId="2049D341" w14:textId="68C7A9BB" w:rsidR="00717210" w:rsidRDefault="00717210" w:rsidP="00717210">
      <w:pPr>
        <w:pStyle w:val="14"/>
        <w:spacing w:after="0"/>
      </w:pPr>
      <w:r>
        <w:t>Всего было опрошено порядка 150 респондентов на различных онлайн-ресурсах. С каждым вариантом ответа указан процент респондентов, выбравших данный вариант.</w:t>
      </w:r>
    </w:p>
    <w:p w14:paraId="1EFCF174" w14:textId="787B0839" w:rsidR="00717210" w:rsidRPr="00717210" w:rsidRDefault="00717210" w:rsidP="00717210">
      <w:pPr>
        <w:pStyle w:val="14"/>
        <w:spacing w:after="0"/>
      </w:pPr>
      <w:r>
        <w:t>На основании ответов, можно судить, что текущее состояние системы не соответствует потребностям пользователей, по следующим критериям</w:t>
      </w:r>
      <w:r w:rsidRPr="00717210">
        <w:t>:</w:t>
      </w:r>
    </w:p>
    <w:p w14:paraId="1D68A994" w14:textId="108724C5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Загрузка данных и отображение страниц происходит недостаточно быстро, для корректной работы с сайтом системы.</w:t>
      </w:r>
    </w:p>
    <w:p w14:paraId="3E5A5500" w14:textId="0EE20AF8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Система не предоставляет необходимый объем статистических данных.</w:t>
      </w:r>
    </w:p>
    <w:p w14:paraId="10CB845E" w14:textId="0B660743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Мобильное приложение системы не может функционально заменить веб-сайт системы</w:t>
      </w:r>
    </w:p>
    <w:p w14:paraId="2A7BA6AF" w14:textId="77777777" w:rsidR="00717210" w:rsidRPr="00717210" w:rsidRDefault="00717210" w:rsidP="00717210">
      <w:pPr>
        <w:pStyle w:val="14"/>
        <w:spacing w:after="0"/>
      </w:pPr>
    </w:p>
    <w:p w14:paraId="66ED68AA" w14:textId="14008EA8" w:rsidR="004417D0" w:rsidRPr="00845C12" w:rsidRDefault="004417D0" w:rsidP="00845C12">
      <w:pPr>
        <w:pStyle w:val="2"/>
      </w:pPr>
      <w:bookmarkStart w:id="6" w:name="_Toc482545666"/>
      <w:r w:rsidRPr="00845C12">
        <w:t>Анализ востребованности системы.</w:t>
      </w:r>
      <w:bookmarkEnd w:id="6"/>
    </w:p>
    <w:p w14:paraId="34A6154A" w14:textId="3AE5E2BB" w:rsidR="007D5349" w:rsidRDefault="004417D0" w:rsidP="00B672C5">
      <w:pPr>
        <w:pStyle w:val="14"/>
      </w:pPr>
      <w:r>
        <w:t>Системы мониторинга подвижных объектов в настоящее время широко востребованы и используется во</w:t>
      </w:r>
      <w:r w:rsidR="009F0070">
        <w:t xml:space="preserve"> многих сферах деятельности. </w:t>
      </w:r>
      <w:r w:rsidR="007D5349"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="007D5349" w:rsidRPr="007D5349">
        <w:t>:</w:t>
      </w:r>
    </w:p>
    <w:p w14:paraId="1D3BF9CD" w14:textId="3B65EA6D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lastRenderedPageBreak/>
        <w:t>для личного пользования;</w:t>
      </w:r>
    </w:p>
    <w:p w14:paraId="5A84BF8F" w14:textId="45FAA897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коммерческого использования</w:t>
      </w:r>
      <w:r w:rsidR="00D84B97" w:rsidRPr="00C14D10">
        <w:t>;</w:t>
      </w:r>
    </w:p>
    <w:p w14:paraId="233C8BA6" w14:textId="44738D36" w:rsidR="00D84B97" w:rsidRPr="00C14D10" w:rsidRDefault="00D84B97" w:rsidP="00F708CC">
      <w:pPr>
        <w:pStyle w:val="14"/>
        <w:numPr>
          <w:ilvl w:val="0"/>
          <w:numId w:val="8"/>
        </w:numPr>
        <w:ind w:left="0" w:firstLine="851"/>
      </w:pPr>
      <w:r w:rsidRPr="00C14D10">
        <w:t>для</w:t>
      </w:r>
      <w:r w:rsidR="0021014F" w:rsidRPr="00C14D10">
        <w:t xml:space="preserve"> государственного назначения</w:t>
      </w:r>
      <w:r w:rsidRPr="00C14D10">
        <w:t>.</w:t>
      </w:r>
    </w:p>
    <w:p w14:paraId="0FC21BEF" w14:textId="77777777" w:rsidR="00212EFC" w:rsidRDefault="007D5349" w:rsidP="00561213">
      <w:pPr>
        <w:pStyle w:val="14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маршрута пешей или велосипедной прогулки;</w:t>
      </w:r>
    </w:p>
    <w:p w14:paraId="0A577FCB" w14:textId="1236CF91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и анализ автомобильной поездки;</w:t>
      </w:r>
    </w:p>
    <w:p w14:paraId="224F4108" w14:textId="0FE625B4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определение местоположения личного автотранспорта;</w:t>
      </w:r>
    </w:p>
    <w:p w14:paraId="045B437B" w14:textId="1239C99B" w:rsidR="00212EFC" w:rsidRPr="00C14D10" w:rsidRDefault="005400DD" w:rsidP="00F708CC">
      <w:pPr>
        <w:pStyle w:val="14"/>
        <w:numPr>
          <w:ilvl w:val="0"/>
          <w:numId w:val="7"/>
        </w:numPr>
        <w:ind w:left="851" w:firstLine="0"/>
      </w:pPr>
      <w:r w:rsidRPr="00C14D10">
        <w:t>системы сигнализаци</w:t>
      </w:r>
      <w:r w:rsidR="00FE4F82" w:rsidRPr="00C14D10">
        <w:t xml:space="preserve">и о начале несанкционированного </w:t>
      </w:r>
      <w:r w:rsidRPr="00C14D10">
        <w:t xml:space="preserve">движения </w:t>
      </w:r>
      <w:r w:rsidR="003C5097" w:rsidRPr="00C14D10">
        <w:t xml:space="preserve">личного </w:t>
      </w:r>
      <w:r w:rsidRPr="00C14D10">
        <w:t>ав</w:t>
      </w:r>
      <w:r w:rsidR="003C5097" w:rsidRPr="00C14D10">
        <w:t>томобиля</w:t>
      </w:r>
      <w:r w:rsidRPr="00C14D10">
        <w:t>.</w:t>
      </w:r>
    </w:p>
    <w:p w14:paraId="3F46FB16" w14:textId="3C387CFB" w:rsidR="00406846" w:rsidRDefault="005400DD" w:rsidP="00B672C5">
      <w:pPr>
        <w:pStyle w:val="14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B672C5">
      <w:pPr>
        <w:pStyle w:val="14"/>
      </w:pPr>
      <w:r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трекера, системой геопозиционирования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B672C5">
      <w:pPr>
        <w:pStyle w:val="14"/>
        <w:rPr>
          <w:lang w:val="en-US"/>
        </w:rPr>
      </w:pPr>
      <w:r>
        <w:t xml:space="preserve">С системами мониторинга для коммерческого использования все несколько сложнее, так как </w:t>
      </w:r>
      <w:r w:rsidR="003C5097">
        <w:t>они могут, а в некоторых случаях и обязаны использовать специальную аппаратуру и среду передачи данных, кроме то объем передаваемой 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Pr="00C14D10" w:rsidRDefault="003C5097" w:rsidP="00F708CC">
      <w:pPr>
        <w:pStyle w:val="14"/>
        <w:numPr>
          <w:ilvl w:val="0"/>
          <w:numId w:val="9"/>
        </w:numPr>
        <w:ind w:left="851" w:firstLine="0"/>
      </w:pPr>
      <w:r w:rsidRPr="00C14D10">
        <w:t>мониторинг логистических сообщений, транспортировки грузов;</w:t>
      </w:r>
    </w:p>
    <w:p w14:paraId="27ECC55D" w14:textId="5C5A67B5" w:rsidR="003C5097" w:rsidRPr="00C14D10" w:rsidRDefault="00780DA6" w:rsidP="00F708CC">
      <w:pPr>
        <w:pStyle w:val="14"/>
        <w:numPr>
          <w:ilvl w:val="0"/>
          <w:numId w:val="9"/>
        </w:numPr>
        <w:ind w:left="851" w:firstLine="0"/>
      </w:pPr>
      <w:r w:rsidRPr="00C14D10">
        <w:lastRenderedPageBreak/>
        <w:t>обратная связь с курьером</w:t>
      </w:r>
      <w:r w:rsidR="003C5097" w:rsidRPr="00C14D10">
        <w:t>, служб</w:t>
      </w:r>
      <w:r w:rsidRPr="00C14D10">
        <w:t>ой</w:t>
      </w:r>
      <w:r w:rsidR="003C5097" w:rsidRPr="00C14D10">
        <w:t xml:space="preserve"> доставки, расчёт предполагаемого времени доставки</w:t>
      </w:r>
      <w:r w:rsidRPr="00C14D10">
        <w:t>, оперативное оповещения о сбоях</w:t>
      </w:r>
      <w:r w:rsidR="003C5097" w:rsidRPr="00C14D10">
        <w:t xml:space="preserve">; </w:t>
      </w:r>
    </w:p>
    <w:p w14:paraId="7758F97E" w14:textId="41BD9E90" w:rsidR="003C5097" w:rsidRPr="00C14D10" w:rsidRDefault="004C2A6C" w:rsidP="00F708CC">
      <w:pPr>
        <w:pStyle w:val="14"/>
        <w:numPr>
          <w:ilvl w:val="0"/>
          <w:numId w:val="9"/>
        </w:numPr>
        <w:ind w:left="851" w:firstLine="0"/>
      </w:pPr>
      <w:r w:rsidRPr="00C14D10">
        <w:t>м</w:t>
      </w:r>
      <w:r w:rsidR="003C5097" w:rsidRPr="00C14D10">
        <w:t xml:space="preserve">ониторинг </w:t>
      </w:r>
      <w:r w:rsidRPr="00C14D10">
        <w:t xml:space="preserve">и учет </w:t>
      </w:r>
      <w:r w:rsidR="003C5097" w:rsidRPr="00C14D10">
        <w:t xml:space="preserve">автопарка </w:t>
      </w:r>
      <w:r w:rsidRPr="00C14D10">
        <w:t>компании;</w:t>
      </w:r>
    </w:p>
    <w:p w14:paraId="1AE831D2" w14:textId="31432FC5" w:rsidR="00D84B97" w:rsidRPr="00C14D10" w:rsidRDefault="00D84B97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поиск ближайшего такси, расчет времени подачи </w:t>
      </w:r>
      <w:r w:rsidR="0021014F" w:rsidRPr="00C14D10">
        <w:t>автомобиля;</w:t>
      </w:r>
    </w:p>
    <w:p w14:paraId="497E0DE2" w14:textId="54EB9F62" w:rsidR="00780DA6" w:rsidRDefault="0021014F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гарантировать сохранность автомобиля при аренде, в т.ч. и при кратковременной. </w:t>
      </w:r>
    </w:p>
    <w:p w14:paraId="215779BC" w14:textId="16910531" w:rsidR="00780DA6" w:rsidRDefault="00780DA6" w:rsidP="00B672C5">
      <w:pPr>
        <w:pStyle w:val="14"/>
        <w:spacing w:after="0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B672C5">
      <w:pPr>
        <w:pStyle w:val="14"/>
        <w:spacing w:after="0"/>
      </w:pPr>
    </w:p>
    <w:p w14:paraId="4B8F7BFD" w14:textId="366C812D" w:rsidR="0021014F" w:rsidRDefault="0021014F" w:rsidP="00B672C5">
      <w:pPr>
        <w:pStyle w:val="14"/>
        <w:spacing w:after="0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B672C5">
      <w:pPr>
        <w:pStyle w:val="14"/>
        <w:spacing w:after="0"/>
      </w:pPr>
    </w:p>
    <w:p w14:paraId="4A19D55C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оптимизация работы и минимизация расходов спецтранспорта;</w:t>
      </w:r>
    </w:p>
    <w:p w14:paraId="46FFA273" w14:textId="3D8D6DEF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повышение функциональности работы экстренных служб;</w:t>
      </w:r>
    </w:p>
    <w:p w14:paraId="3A3F6AA0" w14:textId="66F31177" w:rsidR="0021014F" w:rsidRPr="0021014F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бор статистической информации о ситуации на дорогах.</w:t>
      </w:r>
    </w:p>
    <w:p w14:paraId="66E792E6" w14:textId="69D884C8" w:rsidR="00D84B97" w:rsidRDefault="0021014F" w:rsidP="00B672C5">
      <w:pPr>
        <w:pStyle w:val="14"/>
        <w:spacing w:after="0"/>
      </w:pPr>
      <w:r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B672C5">
      <w:pPr>
        <w:pStyle w:val="14"/>
        <w:spacing w:after="0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B672C5">
      <w:pPr>
        <w:pStyle w:val="14"/>
        <w:spacing w:after="0"/>
      </w:pPr>
      <w:r>
        <w:lastRenderedPageBreak/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1674A472" w:rsidR="00202D86" w:rsidRPr="00845C12" w:rsidRDefault="00202D86" w:rsidP="00845C12">
      <w:pPr>
        <w:pStyle w:val="2"/>
      </w:pPr>
      <w:bookmarkStart w:id="7" w:name="_Toc482545667"/>
      <w:r w:rsidRPr="00845C12">
        <w:t>Основные технологии построения систем мониторинга</w:t>
      </w:r>
      <w:bookmarkEnd w:id="7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online – когда информация передается, по мере обновления координат и offline – информация накапливается в памяти спутникового передатчика (трекера) и передается в некоторой контрольной точке (диспетчерский пункт, и т.п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online-мониторинга является возможность потери данных, при обрыве соединения. Этот недостаток можно устранить, храня данные в памяти трекера, до ответа от сервера об успешном сохранении координат. Но такой подход значительно усложняет логику взаимодействия трекера с сервером, и, кроме того, допустимый объем для хранения данных в таких трекерах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собой усложнение аппаратной конструкции трекера, что сказывается на стоимости устройства, а постоянное соединение с сервером требует более мощные и дорогие модули связи. </w:t>
      </w:r>
    </w:p>
    <w:p w14:paraId="48BE75A5" w14:textId="09028942" w:rsidR="00202D86" w:rsidRDefault="00202D86" w:rsidP="000F2952">
      <w:pPr>
        <w:pStyle w:val="14"/>
        <w:ind w:firstLine="567"/>
      </w:pPr>
      <w:r>
        <w:lastRenderedPageBreak/>
        <w:t>Основным недостатком offline-монитор</w:t>
      </w:r>
      <w:r w:rsidR="00176993">
        <w:t>инга является неактуальность по</w:t>
      </w:r>
      <w:r>
        <w:t>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offline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трекер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трекеру могут быть подключены различные внешние датчики, предоставляющие информацию о внешних факторах среды (температу</w:t>
      </w:r>
      <w:r w:rsidR="000F2952">
        <w:t xml:space="preserve">ра, обороты двигателя и т.п.). </w:t>
      </w:r>
    </w:p>
    <w:p w14:paraId="524C0090" w14:textId="287335CF" w:rsidR="00202D86" w:rsidRPr="00845C12" w:rsidRDefault="00202D86" w:rsidP="00845C12">
      <w:pPr>
        <w:pStyle w:val="2"/>
      </w:pPr>
      <w:bookmarkStart w:id="8" w:name="_Toc482545668"/>
      <w:r w:rsidRPr="00845C12">
        <w:t>Описание существующей системы “Coordinate"</w:t>
      </w:r>
      <w:bookmarkEnd w:id="8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трекера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2C913E9D" w:rsidR="00D57A5B" w:rsidRPr="00D57A5B" w:rsidRDefault="00D57A5B" w:rsidP="006A6C28">
      <w:pPr>
        <w:pStyle w:val="14"/>
        <w:ind w:firstLine="567"/>
      </w:pPr>
      <w:r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r>
        <w:t xml:space="preserve">трекера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>Таки</w:t>
      </w:r>
      <w:r w:rsidR="0057773D">
        <w:t>м</w:t>
      </w:r>
      <w:r>
        <w:t xml:space="preserve"> образом, в качестве </w:t>
      </w:r>
      <w:r>
        <w:rPr>
          <w:lang w:val="en-US"/>
        </w:rPr>
        <w:t>GPS</w:t>
      </w:r>
      <w:r>
        <w:t xml:space="preserve">-трекера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трекера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t>В</w:t>
      </w:r>
      <w:r w:rsidR="00202D86">
        <w:t xml:space="preserve">ариант использования мобильного телефона в качестве трекера позволил не использовать специальное оборудование, которое может быть недоступно конечному пользователю, а также полностью решает проблему хранения </w:t>
      </w:r>
      <w:r w:rsidR="00202D86">
        <w:lastRenderedPageBreak/>
        <w:t>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F810E8C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</w:t>
      </w:r>
      <w:r w:rsidR="00FD50FA">
        <w:t>3</w:t>
      </w:r>
      <w:r>
        <w:t xml:space="preserve">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PostgreSQL) – на этом уровне происходит хранение пользовательских данных. Представляет из себя развернутый сервер PostgreSQL 9.4.</w:t>
      </w:r>
    </w:p>
    <w:p w14:paraId="63611AE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Backend</w:t>
      </w:r>
      <w:r>
        <w:t xml:space="preserve"> (Rails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Frontend</w:t>
      </w:r>
      <w:r>
        <w:t xml:space="preserve"> (Web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 xml:space="preserve">Мобильное-приложение-трекер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>Серверное ПО представляет собой Web-приложение на языке ruby 2.0.1</w:t>
      </w:r>
      <w:r w:rsidRPr="005473C6">
        <w:t xml:space="preserve"> </w:t>
      </w:r>
      <w:r>
        <w:t>с использованием программного комплекса (фреймворка) Ruby on Rails 4.2.</w:t>
      </w:r>
      <w:r w:rsidRPr="005473C6">
        <w:t xml:space="preserve"> </w:t>
      </w:r>
      <w:r>
        <w:t>В качестве HTTP-сервера используется сервер приложений Apache 2.2</w:t>
      </w:r>
      <w:r w:rsidRPr="005473C6">
        <w:t xml:space="preserve"> </w:t>
      </w:r>
      <w:r>
        <w:t>с используемым модулем Passenger для развертывания Ruby on Rails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CentOS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t>Пользовательское ПО представляет собой динамический Web</w:t>
      </w:r>
      <w:r>
        <w:t xml:space="preserve">-сайт, с использованием </w:t>
      </w:r>
      <w:r w:rsidRPr="006F48F0">
        <w:t>современных технологий, таких как JQuery v1.11.2,</w:t>
      </w:r>
      <w:r>
        <w:t xml:space="preserve"> </w:t>
      </w:r>
      <w:r w:rsidRPr="00F72210">
        <w:t>Bootstrap</w:t>
      </w:r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69BD3227" w14:textId="358DE4C1" w:rsidR="00845C12" w:rsidRDefault="00202D86" w:rsidP="00845C12">
      <w:pPr>
        <w:pStyle w:val="14"/>
        <w:keepNext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61D8072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16304108" w:rsidR="00202D86" w:rsidRPr="00F72210" w:rsidRDefault="00845C12" w:rsidP="00845C12">
      <w:pPr>
        <w:pStyle w:val="af3"/>
      </w:pPr>
      <w:r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B1088B">
        <w:rPr>
          <w:noProof/>
        </w:rPr>
        <w:t>3</w:t>
      </w:r>
      <w:r w:rsidR="004D3F14">
        <w:rPr>
          <w:noProof/>
        </w:rPr>
        <w:fldChar w:fldCharType="end"/>
      </w:r>
      <w:r w:rsidR="00B1088B"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 w:rsidR="00B1088B">
        <w:rPr>
          <w:noProof/>
        </w:rPr>
        <w:t>1</w:t>
      </w:r>
      <w:r w:rsidR="004D3F14">
        <w:rPr>
          <w:noProof/>
        </w:rPr>
        <w:fldChar w:fldCharType="end"/>
      </w:r>
      <w:r w:rsidRPr="00845C12">
        <w:t xml:space="preserve"> </w:t>
      </w:r>
      <w:r>
        <w:t xml:space="preserve">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C14D10">
      <w:pPr>
        <w:pStyle w:val="14"/>
      </w:pPr>
      <w:r>
        <w:t xml:space="preserve">Реализованное </w:t>
      </w:r>
      <w:r w:rsidR="00202D86" w:rsidRPr="006F48F0">
        <w:t>ПО для трекера представляет собой</w:t>
      </w:r>
      <w:r w:rsidR="00202D86">
        <w:t xml:space="preserve"> мобильное приложение для попу</w:t>
      </w:r>
      <w:r w:rsidR="00202D86" w:rsidRPr="006F48F0">
        <w:t>лярной мобильной ОС Android (&gt;2.0), т</w:t>
      </w:r>
      <w:r w:rsidR="00202D86">
        <w:t xml:space="preserve">ем самым достигается требование </w:t>
      </w:r>
      <w:r w:rsidR="00202D86" w:rsidRPr="006F48F0">
        <w:t>доступности пользователю. Использование актуальной ОС Android</w:t>
      </w:r>
      <w:r w:rsidR="00202D86">
        <w:t xml:space="preserve">, также, </w:t>
      </w:r>
      <w:r w:rsidR="00202D86" w:rsidRPr="006F48F0">
        <w:t>позволяет использовать приложение-тре</w:t>
      </w:r>
      <w:r w:rsidR="00202D86">
        <w:t>кер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66221295" w14:textId="36F681C9" w:rsidR="00D84B97" w:rsidRPr="00D84B97" w:rsidRDefault="00202D86" w:rsidP="00C14D10">
      <w:pPr>
        <w:pStyle w:val="14"/>
      </w:pPr>
      <w:r w:rsidRPr="006F48F0"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r w:rsidRPr="006F48F0">
        <w:t>StartCom Ltd</w:t>
      </w:r>
      <w:r>
        <w:t xml:space="preserve">. </w:t>
      </w:r>
      <w:r w:rsidRPr="006F48F0">
        <w:t>Приложение на Ruby on Rails обеспеч</w:t>
      </w:r>
      <w:r>
        <w:t>ивает корректное получение, об</w:t>
      </w:r>
      <w:r w:rsidRPr="006F48F0">
        <w:t xml:space="preserve">работку, хранение, </w:t>
      </w:r>
      <w:r w:rsidRPr="006F48F0">
        <w:lastRenderedPageBreak/>
        <w:t>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29D99C70" w14:textId="509B1F73" w:rsidR="007D60BE" w:rsidRPr="003F521C" w:rsidRDefault="002C6278" w:rsidP="003F521C">
      <w:pPr>
        <w:pStyle w:val="1"/>
      </w:pPr>
      <w:bookmarkStart w:id="9" w:name="_Toc482545669"/>
      <w:r>
        <w:t>Исследование системы</w:t>
      </w:r>
      <w:r w:rsidR="00DF2331" w:rsidRPr="003F521C">
        <w:t xml:space="preserve"> </w:t>
      </w:r>
      <w:r w:rsidR="00256371" w:rsidRPr="003F521C">
        <w:t>“Coordinate”</w:t>
      </w:r>
      <w:bookmarkEnd w:id="9"/>
    </w:p>
    <w:p w14:paraId="167DB793" w14:textId="524C9691" w:rsidR="004225CF" w:rsidRPr="003F521C" w:rsidRDefault="00255A5C" w:rsidP="003F521C">
      <w:pPr>
        <w:pStyle w:val="2"/>
      </w:pPr>
      <w:bookmarkStart w:id="10" w:name="_Toc482545670"/>
      <w:bookmarkStart w:id="11" w:name="_Toc475630075"/>
      <w:r w:rsidRPr="003F521C">
        <w:t>Методология</w:t>
      </w:r>
      <w:r w:rsidR="00756180" w:rsidRPr="003F521C">
        <w:t xml:space="preserve"> исследования</w:t>
      </w:r>
      <w:bookmarkEnd w:id="10"/>
    </w:p>
    <w:p w14:paraId="1651DEAB" w14:textId="77777777" w:rsidR="00C40CFC" w:rsidRDefault="00756180" w:rsidP="00C14D10">
      <w:pPr>
        <w:pStyle w:val="14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C14D10">
      <w:pPr>
        <w:pStyle w:val="14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1CC36FF5" w:rsidR="00756180" w:rsidRDefault="00BC4743" w:rsidP="00C14D10">
      <w:pPr>
        <w:pStyle w:val="14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</w:t>
      </w:r>
      <w:r w:rsidR="00FD50FA">
        <w:t xml:space="preserve"> 4</w:t>
      </w:r>
      <w:r w:rsidR="00640BE9">
        <w:t>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FD50FA">
        <w:t xml:space="preserve"> (или их моделей (рис. 4</w:t>
      </w:r>
      <w:r w:rsidR="00640BE9">
        <w:t>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</w:t>
      </w:r>
      <w:r w:rsidR="00FD50FA">
        <w:t xml:space="preserve"> (рис. 4.3)</w:t>
      </w:r>
      <w:r w:rsidR="00255A5C">
        <w:t>.</w:t>
      </w:r>
    </w:p>
    <w:p w14:paraId="4EBFB149" w14:textId="77777777" w:rsidR="009863E8" w:rsidRPr="00756180" w:rsidRDefault="009863E8" w:rsidP="009863E8">
      <w:pPr>
        <w:pStyle w:val="14"/>
      </w:pPr>
      <w:r>
        <w:t>Результаты 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позволяет исходя из общего заключения, провести анализ и частных решений, что дополнит полноту исследования.</w:t>
      </w:r>
    </w:p>
    <w:p w14:paraId="485DD034" w14:textId="77777777" w:rsidR="009863E8" w:rsidRDefault="009863E8" w:rsidP="00C14D10">
      <w:pPr>
        <w:pStyle w:val="14"/>
      </w:pPr>
    </w:p>
    <w:p w14:paraId="7FE9750F" w14:textId="33ADDF08" w:rsidR="00CC3406" w:rsidRDefault="00B82551" w:rsidP="0066015F">
      <w:pPr>
        <w:pStyle w:val="14"/>
        <w:jc w:val="center"/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69CB291E" wp14:editId="34D5528E">
                <wp:extent cx="2495550" cy="1333500"/>
                <wp:effectExtent l="0" t="0" r="19050" b="19050"/>
                <wp:docPr id="37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95550" cy="1333500"/>
                          <a:chOff x="4028" y="4939"/>
                          <a:chExt cx="4125" cy="2025"/>
                        </a:xfrm>
                      </wpg:grpSpPr>
                      <wps:wsp>
                        <wps:cNvPr id="3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4028" y="4939"/>
                            <a:ext cx="4125" cy="2025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620" y="5239"/>
                            <a:ext cx="1245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4903BF" w14:textId="77777777" w:rsidR="00451D8F" w:rsidRDefault="00451D8F" w:rsidP="00CC3406">
                              <w:pPr>
                                <w:spacing w:after="0"/>
                                <w:jc w:val="center"/>
                              </w:pPr>
                              <w:r>
                                <w:t>Объект</w:t>
                              </w:r>
                            </w:p>
                            <w:p w14:paraId="0321AE5A" w14:textId="77777777" w:rsidR="00451D8F" w:rsidRPr="007254C4" w:rsidRDefault="00451D8F" w:rsidP="00CC3406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840" y="6499"/>
                            <a:ext cx="306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A5EC1" w14:textId="50A5735D" w:rsidR="00451D8F" w:rsidRPr="007254C4" w:rsidRDefault="00451D8F" w:rsidP="00CC3406">
                              <w:pPr>
                                <w:spacing w:after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 xml:space="preserve">Измерения объекта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(A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9CB291E" id="Group 73" o:spid="_x0000_s1026" style="width:196.5pt;height:105pt;mso-position-horizontal-relative:char;mso-position-vertical-relative:line" coordorigin="4028,4939" coordsize="4125,2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">
                <v:rect id="Rectangle 64" o:spid="_x0000_s1027" style="position:absolute;left:4028;top:4939;width:4125;height:2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WBjMAA&#10;AADbAAAADwAAAGRycy9kb3ducmV2LnhtbERPTYvCMBC9C/sfwix409QKItUo4lbwsBerh93b2IxN&#10;tZmUJqv1328OgsfH+16ue9uIO3W+dqxgMk5AEJdO11wpOB13ozkIH5A1No5JwZM8rFcfgyVm2j34&#10;QPciVCKGsM9QgQmhzaT0pSGLfuxa4shdXGcxRNhVUnf4iOG2kWmSzKTFmmODwZa2hspb8WcVfF0L&#10;Tutgfqd5fs7LJn3+fO8KpYaf/WYBIlAf3uKXe68VTOPY+C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WWBjMAAAADbAAAADwAAAAAAAAAAAAAAAACYAgAAZHJzL2Rvd25y&#10;ZXYueG1sUEsFBgAAAAAEAAQA9QAAAIUDAAAAAA==&#10;" filled="f" strokecolor="black [3213]" strokeweight="1pt">
                  <v:fill opacity="0"/>
                  <v:stroke dashstyle="1 1" endcap="round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5620;top:5239;width:1245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h5K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jM4e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eSvEAAAA2wAAAA8AAAAAAAAAAAAAAAAAmAIAAGRycy9k&#10;b3ducmV2LnhtbFBLBQYAAAAABAAEAPUAAACJAwAAAAA=&#10;">
                  <v:textbox>
                    <w:txbxContent>
                      <w:p w14:paraId="634903BF" w14:textId="77777777" w:rsidR="00451D8F" w:rsidRDefault="00451D8F" w:rsidP="00CC3406">
                        <w:pPr>
                          <w:spacing w:after="0"/>
                          <w:jc w:val="center"/>
                        </w:pPr>
                        <w:r>
                          <w:t>Объект</w:t>
                        </w:r>
                      </w:p>
                      <w:p w14:paraId="0321AE5A" w14:textId="77777777" w:rsidR="00451D8F" w:rsidRPr="007254C4" w:rsidRDefault="00451D8F" w:rsidP="00CC3406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</w:p>
                    </w:txbxContent>
                  </v:textbox>
                </v:shape>
                <v:shape id="_x0000_s1029" type="#_x0000_t202" style="position:absolute;left:4840;top:6499;width:306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14:paraId="3E2A5EC1" w14:textId="50A5735D" w:rsidR="00451D8F" w:rsidRPr="007254C4" w:rsidRDefault="00451D8F" w:rsidP="00CC3406">
                        <w:pPr>
                          <w:spacing w:after="0"/>
                          <w:jc w:val="center"/>
                          <w:rPr>
                            <w:lang w:val="en-US"/>
                          </w:rPr>
                        </w:pPr>
                        <w:r>
                          <w:t xml:space="preserve">Измерения объекта </w:t>
                        </w:r>
                        <w:r w:rsidRPr="007254C4">
                          <w:rPr>
                            <w:i/>
                            <w:lang w:val="en-US"/>
                          </w:rPr>
                          <w:t>F(A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59577C" w14:textId="16E40210" w:rsidR="00BC4743" w:rsidRPr="007254C4" w:rsidRDefault="00BC4743" w:rsidP="00C14D10">
      <w:pPr>
        <w:pStyle w:val="afb"/>
        <w:ind w:firstLine="851"/>
      </w:pPr>
      <w:r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B1088B">
        <w:rPr>
          <w:noProof/>
        </w:rPr>
        <w:t>4</w:t>
      </w:r>
      <w:r w:rsidR="004D3F14">
        <w:rPr>
          <w:noProof/>
        </w:rPr>
        <w:fldChar w:fldCharType="end"/>
      </w:r>
      <w:r w:rsidR="00B1088B"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 w:rsidR="00B1088B">
        <w:rPr>
          <w:noProof/>
        </w:rPr>
        <w:t>1</w:t>
      </w:r>
      <w:r w:rsidR="004D3F14">
        <w:rPr>
          <w:noProof/>
        </w:rPr>
        <w:fldChar w:fldCharType="end"/>
      </w:r>
      <w:r>
        <w:t xml:space="preserve">. </w:t>
      </w:r>
      <w:r w:rsidR="007254C4">
        <w:t>Измерение свойств объекта А</w:t>
      </w:r>
    </w:p>
    <w:p w14:paraId="038E9206" w14:textId="1EAD37A8" w:rsidR="00640BE9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02752AD9" wp14:editId="76CCF3D0">
                <wp:extent cx="3044190" cy="1670685"/>
                <wp:effectExtent l="13970" t="6985" r="8890" b="8255"/>
                <wp:docPr id="3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1670685"/>
                          <a:chOff x="3840" y="7809"/>
                          <a:chExt cx="4794" cy="2631"/>
                        </a:xfrm>
                      </wpg:grpSpPr>
                      <wps:wsp>
                        <wps:cNvPr id="3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840" y="7809"/>
                            <a:ext cx="4794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47" y="8025"/>
                            <a:ext cx="1639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F97BE1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модели объекта</w:t>
                              </w:r>
                            </w:p>
                            <w:p w14:paraId="751257A8" w14:textId="77777777" w:rsidR="00451D8F" w:rsidRPr="00205763" w:rsidRDefault="00451D8F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85" y="8025"/>
                            <a:ext cx="1650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B9AE9B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объекта</w:t>
                              </w:r>
                            </w:p>
                            <w:p w14:paraId="7D6C63C5" w14:textId="77777777" w:rsidR="00451D8F" w:rsidRPr="007254C4" w:rsidRDefault="00451D8F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А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212" y="9675"/>
                            <a:ext cx="4422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C793F" w14:textId="77777777" w:rsidR="00451D8F" w:rsidRPr="00205763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52AD9" id="Group 86" o:spid="_x0000_s1030" style="width:239.7pt;height:131.55pt;mso-position-horizontal-relative:char;mso-position-vertical-relative:line" coordorigin="3840,7809" coordsize="4794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">
                <v:rect id="Rectangle 87" o:spid="_x0000_s1031" style="position:absolute;left:3840;top:7809;width:4794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ET/cQA&#10;AADbAAAADwAAAGRycy9kb3ducmV2LnhtbESPQWvCQBSE70L/w/IEb7oxgSKpq5Q2ggcvjR7s7Zl9&#10;ZqPZtyG7avz33UKhx2FmvmGW68G24k69bxwrmM8SEMSV0w3XCg77zXQBwgdkja1jUvAkD+vVy2iJ&#10;uXYP/qJ7GWoRIexzVGBC6HIpfWXIop+5jjh6Z9dbDFH2tdQ9PiLctjJNkldpseG4YLCjD0PVtbxZ&#10;BZ+XktMmmO+sKE5F1abP425TKjUZD+9vIAIN4T/8195qBVkGv1/iD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BE/3EAAAA2wAAAA8AAAAAAAAAAAAAAAAAmAIAAGRycy9k&#10;b3ducmV2LnhtbFBLBQYAAAAABAAEAPUAAACJAwAAAAA=&#10;" filled="f" strokecolor="black [3213]" strokeweight="1pt">
                  <v:fill opacity="0"/>
                  <v:stroke dashstyle="1 1" endcap="round"/>
                </v:rect>
                <v:shape id="_x0000_s1032" type="#_x0000_t202" style="position:absolute;left:6447;top:8025;width:1639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14:paraId="63F97BE1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>Измерение модели объекта</w:t>
                        </w:r>
                      </w:p>
                      <w:p w14:paraId="751257A8" w14:textId="77777777" w:rsidR="00451D8F" w:rsidRPr="00205763" w:rsidRDefault="00451D8F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</w:p>
                    </w:txbxContent>
                  </v:textbox>
                </v:shape>
                <v:shape id="_x0000_s1033" type="#_x0000_t202" style="position:absolute;left:4485;top:8025;width:1650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14:paraId="5BB9AE9B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>Измерение объекта</w:t>
                        </w:r>
                      </w:p>
                      <w:p w14:paraId="7D6C63C5" w14:textId="77777777" w:rsidR="00451D8F" w:rsidRPr="007254C4" w:rsidRDefault="00451D8F" w:rsidP="00C5465D">
                        <w:pPr>
                          <w:spacing w:after="0"/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А</w:t>
                        </w:r>
                        <w:r w:rsidRPr="007254C4">
                          <w:rPr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_x0000_s1034" type="#_x0000_t202" style="position:absolute;left:4212;top:9675;width:4422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14:paraId="423C793F" w14:textId="77777777" w:rsidR="00451D8F" w:rsidRPr="00205763" w:rsidRDefault="00451D8F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F849619" w14:textId="32846679" w:rsidR="00640BE9" w:rsidRDefault="00640BE9" w:rsidP="00C14D10">
      <w:pPr>
        <w:pStyle w:val="afb"/>
        <w:ind w:firstLine="851"/>
      </w:pPr>
      <w:r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B1088B">
        <w:rPr>
          <w:noProof/>
        </w:rPr>
        <w:t>4</w:t>
      </w:r>
      <w:r w:rsidR="004D3F14">
        <w:rPr>
          <w:noProof/>
        </w:rPr>
        <w:fldChar w:fldCharType="end"/>
      </w:r>
      <w:r w:rsidR="00B1088B"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 w:rsidR="00B1088B">
        <w:rPr>
          <w:noProof/>
        </w:rPr>
        <w:t>2</w:t>
      </w:r>
      <w:r w:rsidR="004D3F14">
        <w:rPr>
          <w:noProof/>
        </w:rPr>
        <w:fldChar w:fldCharType="end"/>
      </w:r>
      <w:r>
        <w:t xml:space="preserve">.  </w:t>
      </w:r>
      <w:r w:rsidR="00255A5C">
        <w:t>Сравнение свойств объекта и модели</w:t>
      </w:r>
    </w:p>
    <w:p w14:paraId="3A13CE20" w14:textId="3AC06946" w:rsidR="00C5465D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72373206" wp14:editId="2FB277C9">
                <wp:extent cx="3521710" cy="1670685"/>
                <wp:effectExtent l="12700" t="13335" r="8890" b="11430"/>
                <wp:docPr id="27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21710" cy="1670685"/>
                          <a:chOff x="3694" y="10850"/>
                          <a:chExt cx="5546" cy="2631"/>
                        </a:xfrm>
                      </wpg:grpSpPr>
                      <wps:wsp>
                        <wps:cNvPr id="2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694" y="10850"/>
                            <a:ext cx="5546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710" y="11066"/>
                            <a:ext cx="2275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870D29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3A10B6D6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2E42FA86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модели</w:t>
                              </w:r>
                            </w:p>
                            <w:p w14:paraId="5A91A4CB" w14:textId="77777777" w:rsidR="00451D8F" w:rsidRPr="00C5465D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206BEFD7" w14:textId="77777777" w:rsidR="00451D8F" w:rsidRPr="00205763" w:rsidRDefault="00451D8F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11070"/>
                            <a:ext cx="1909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DCDAC1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1EC0FB2D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6C70B7C0" w14:textId="77777777" w:rsidR="00451D8F" w:rsidRPr="00C5465D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3B4628C0" w14:textId="77777777" w:rsidR="00451D8F" w:rsidRPr="00205763" w:rsidRDefault="00451D8F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59" y="12960"/>
                            <a:ext cx="511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2C17" w14:textId="77777777" w:rsidR="00451D8F" w:rsidRPr="00205763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2373206" id="Group 91" o:spid="_x0000_s1035" style="width:277.3pt;height:131.55pt;mso-position-horizontal-relative:char;mso-position-vertical-relative:line" coordorigin="3694,10850" coordsize="5546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">
                <v:rect id="Rectangle 92" o:spid="_x0000_s1036" style="position:absolute;left:3694;top:10850;width:5546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XUcIA&#10;AADbAAAADwAAAGRycy9kb3ducmV2LnhtbERPPWvDMBDdA/0P4grdYrkulOJYCSF1oEOXuhmS7WJd&#10;LCfWyVhqbP/7aih0fLzvYjPZTtxp8K1jBc9JCoK4drrlRsHhe798A+EDssbOMSmYycNm/bAoMNdu&#10;5C+6V6ERMYR9jgpMCH0upa8NWfSJ64kjd3GDxRDh0Eg94BjDbSezNH2VFluODQZ72hmqb9WPVfB+&#10;rThrgzm9lOW5rLtsPn7uK6WeHqftCkSgKfyL/9wfWkEWx8Yv8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vBdRwgAAANsAAAAPAAAAAAAAAAAAAAAAAJgCAABkcnMvZG93&#10;bnJldi54bWxQSwUGAAAAAAQABAD1AAAAhwMAAAAA&#10;" filled="f" strokecolor="black [3213]" strokeweight="1pt">
                  <v:fill opacity="0"/>
                  <v:stroke dashstyle="1 1" endcap="round"/>
                </v:rect>
                <v:shape id="_x0000_s1037" type="#_x0000_t202" style="position:absolute;left:6710;top:11066;width:2275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14:paraId="4A870D29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3A10B6D6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2E42FA86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>модели</w:t>
                        </w:r>
                      </w:p>
                      <w:p w14:paraId="5A91A4CB" w14:textId="77777777" w:rsidR="00451D8F" w:rsidRPr="00C5465D" w:rsidRDefault="00451D8F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206BEFD7" w14:textId="77777777" w:rsidR="00451D8F" w:rsidRPr="00205763" w:rsidRDefault="00451D8F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)</w:t>
                        </w:r>
                      </w:p>
                    </w:txbxContent>
                  </v:textbox>
                </v:shape>
                <v:shape id="_x0000_s1038" type="#_x0000_t202" style="position:absolute;left:4440;top:11070;width:1909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Qts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X3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tC2wgAAANsAAAAPAAAAAAAAAAAAAAAAAJgCAABkcnMvZG93&#10;bnJldi54bWxQSwUGAAAAAAQABAD1AAAAhwMAAAAA&#10;">
                  <v:textbox>
                    <w:txbxContent>
                      <w:p w14:paraId="67DCDAC1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1EC0FB2D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6C70B7C0" w14:textId="77777777" w:rsidR="00451D8F" w:rsidRPr="00C5465D" w:rsidRDefault="00451D8F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3B4628C0" w14:textId="77777777" w:rsidR="00451D8F" w:rsidRPr="00205763" w:rsidRDefault="00451D8F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)</w:t>
                        </w:r>
                      </w:p>
                    </w:txbxContent>
                  </v:textbox>
                </v:shape>
                <v:shape id="_x0000_s1039" type="#_x0000_t202" style="position:absolute;left:3959;top:12960;width:5116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14:paraId="0D962C17" w14:textId="77777777" w:rsidR="00451D8F" w:rsidRPr="00205763" w:rsidRDefault="00451D8F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56F6E56" w14:textId="7630CCDA" w:rsidR="00C5465D" w:rsidRDefault="00C5465D" w:rsidP="00C14D10">
      <w:pPr>
        <w:pStyle w:val="afb"/>
        <w:ind w:firstLine="851"/>
      </w:pPr>
      <w:r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B1088B">
        <w:rPr>
          <w:noProof/>
        </w:rPr>
        <w:t>4</w:t>
      </w:r>
      <w:r w:rsidR="004D3F14">
        <w:rPr>
          <w:noProof/>
        </w:rPr>
        <w:fldChar w:fldCharType="end"/>
      </w:r>
      <w:r w:rsidR="00B1088B"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 w:rsidR="00B1088B">
        <w:rPr>
          <w:noProof/>
        </w:rPr>
        <w:t>3</w:t>
      </w:r>
      <w:r w:rsidR="004D3F14">
        <w:rPr>
          <w:noProof/>
        </w:rPr>
        <w:fldChar w:fldCharType="end"/>
      </w:r>
      <w:r>
        <w:t>.  Сравнение с</w:t>
      </w:r>
      <w:r w:rsidR="000F2952">
        <w:t>интеза свойств объекта и модели</w:t>
      </w:r>
    </w:p>
    <w:p w14:paraId="14B1CEC4" w14:textId="77777777" w:rsidR="009863E8" w:rsidRDefault="009863E8" w:rsidP="00C14D10">
      <w:pPr>
        <w:pStyle w:val="afb"/>
        <w:ind w:firstLine="851"/>
      </w:pPr>
    </w:p>
    <w:p w14:paraId="6707A323" w14:textId="1D705AAA" w:rsidR="004225CF" w:rsidRPr="009863E8" w:rsidRDefault="00C92A79" w:rsidP="009863E8">
      <w:pPr>
        <w:pStyle w:val="2"/>
      </w:pPr>
      <w:bookmarkStart w:id="12" w:name="_Toc482545671"/>
      <w:bookmarkStart w:id="13" w:name="_Toc475630076"/>
      <w:bookmarkEnd w:id="11"/>
      <w:r w:rsidRPr="009863E8">
        <w:t>Анализ хранения геоданных в системе “Coordinate”</w:t>
      </w:r>
      <w:bookmarkEnd w:id="12"/>
    </w:p>
    <w:p w14:paraId="20D3C8E3" w14:textId="492703C2" w:rsidR="006A6C28" w:rsidRPr="00525680" w:rsidRDefault="00525680" w:rsidP="00C14D10">
      <w:pPr>
        <w:pStyle w:val="14"/>
      </w:pPr>
      <w:r w:rsidRPr="00525680">
        <w:t xml:space="preserve">Данные, полученные от GPS-трекера хранятся в БД под управлением СУБД PostgreSQL 9.3.  Схема структуры таблиц изображена на рис. </w:t>
      </w:r>
      <w:r w:rsidR="00AA0105">
        <w:t>4</w:t>
      </w:r>
      <w:r w:rsidR="006A6C28" w:rsidRPr="00205763">
        <w:t>.</w:t>
      </w:r>
      <w:r w:rsidR="000902AC">
        <w:t>4</w:t>
      </w:r>
      <w:r w:rsidRPr="00525680">
        <w:t>. Таблицы и отношения между ними создаются фреймворком Ruby on Rails благодаря механизму ORM - ActiveRecord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lastRenderedPageBreak/>
        <w:t xml:space="preserve">все связи в между таблицами построены на уровне языка, и совершенно не затрагивают БД, </w:t>
      </w:r>
      <w:r w:rsidR="002D016C" w:rsidRPr="00C14D10">
        <w:t>превращая</w:t>
      </w:r>
      <w:r w:rsidRPr="00C14D10">
        <w:t xml:space="preserve"> ее в набор несвязанных между собой таблиц;</w:t>
      </w:r>
    </w:p>
    <w:p w14:paraId="1F1D6F33" w14:textId="21E99F35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арушается принцип единой </w:t>
      </w:r>
      <w:r w:rsidR="003321DB" w:rsidRPr="00C14D10">
        <w:t>ответственности</w:t>
      </w:r>
      <w:r w:rsidRPr="00C14D10">
        <w:t xml:space="preserve"> – доменный объект должен иметь только одну зону </w:t>
      </w:r>
      <w:r w:rsidR="002D016C" w:rsidRPr="00C14D10">
        <w:t>ответственности,</w:t>
      </w:r>
      <w:r w:rsidRPr="00C14D10">
        <w:t xml:space="preserve"> то есть содержать только свою бизнес-логику</w:t>
      </w:r>
      <w:r w:rsidR="003321DB" w:rsidRPr="00C14D10">
        <w:t xml:space="preserve">. Вызывая его для сохраненных </w:t>
      </w:r>
      <w:r w:rsidR="000902AC" w:rsidRPr="00C14D10">
        <w:t>в БД,</w:t>
      </w:r>
      <w:r w:rsidRPr="00C14D10">
        <w:t xml:space="preserve"> данных, происходит размытие зоны </w:t>
      </w:r>
      <w:r w:rsidR="002D016C" w:rsidRPr="00C14D10">
        <w:t>ответственности</w:t>
      </w:r>
      <w:r w:rsidRPr="00C14D10"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описание объекта </w:t>
      </w:r>
      <w:r w:rsidR="002D016C" w:rsidRPr="00C14D10">
        <w:t>значительно</w:t>
      </w:r>
      <w:r w:rsidRPr="00C14D10">
        <w:t xml:space="preserve"> усложняется, если свойства объекта не соответствуют полям таблицы;</w:t>
      </w:r>
    </w:p>
    <w:p w14:paraId="707ED7CF" w14:textId="019E80DA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изкая эффективность формирования сложных </w:t>
      </w:r>
      <w:r w:rsidR="008C04B2" w:rsidRPr="00C14D10">
        <w:t>запросов</w:t>
      </w:r>
      <w:r w:rsidRPr="00C14D10">
        <w:t>: 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7BA06849" w14:textId="77777777" w:rsidR="00C14D10" w:rsidRPr="00205763" w:rsidRDefault="00C14D10" w:rsidP="00C14D10">
      <w:pPr>
        <w:pStyle w:val="14"/>
      </w:pPr>
      <w:r>
        <w:t>Эксплуатация показала, что для</w:t>
      </w:r>
      <w:r w:rsidRPr="00525680">
        <w:t xml:space="preserve"> сервиса "Coordinate" </w:t>
      </w:r>
      <w:r>
        <w:t xml:space="preserve">наиболее важными проблемами </w:t>
      </w:r>
      <w:r w:rsidRPr="00525680">
        <w:t>в части хранения данных являются</w:t>
      </w:r>
      <w:r w:rsidRPr="00205763">
        <w:t>:</w:t>
      </w:r>
    </w:p>
    <w:p w14:paraId="53CDB6C6" w14:textId="272A7348" w:rsidR="00C14D10" w:rsidRDefault="00C14D10" w:rsidP="00F708CC">
      <w:pPr>
        <w:pStyle w:val="14"/>
        <w:numPr>
          <w:ilvl w:val="0"/>
          <w:numId w:val="6"/>
        </w:numPr>
      </w:pPr>
      <w:r>
        <w:t xml:space="preserve">неоптимальная структура </w:t>
      </w:r>
      <w:r w:rsidR="00406F06">
        <w:t>межтабличных связей</w:t>
      </w:r>
      <w:r>
        <w:t>;</w:t>
      </w:r>
    </w:p>
    <w:p w14:paraId="6D9261B3" w14:textId="3DC401E3" w:rsidR="00C14D10" w:rsidRDefault="00C14D10" w:rsidP="00F708CC">
      <w:pPr>
        <w:pStyle w:val="14"/>
        <w:numPr>
          <w:ilvl w:val="0"/>
          <w:numId w:val="6"/>
        </w:numPr>
      </w:pPr>
      <w:r w:rsidRPr="00525680">
        <w:t>неэффективные запросы, сгенерированные в результате работы ORM.</w:t>
      </w:r>
    </w:p>
    <w:p w14:paraId="22954CF3" w14:textId="77777777" w:rsidR="00406F06" w:rsidRDefault="00406F06" w:rsidP="00406F06">
      <w:pPr>
        <w:pStyle w:val="14"/>
      </w:pPr>
    </w:p>
    <w:p w14:paraId="23893EAD" w14:textId="77777777" w:rsidR="00C14D10" w:rsidRPr="00C14D10" w:rsidRDefault="00C14D10" w:rsidP="00C14D10">
      <w:pPr>
        <w:pStyle w:val="14"/>
        <w:ind w:left="1080" w:firstLine="0"/>
      </w:pPr>
    </w:p>
    <w:p w14:paraId="0A9A61FE" w14:textId="77777777" w:rsidR="00406F06" w:rsidRDefault="00406F06">
      <w:pPr>
        <w:rPr>
          <w:sz w:val="28"/>
        </w:rPr>
      </w:pPr>
      <w:r>
        <w:br w:type="page"/>
      </w:r>
    </w:p>
    <w:p w14:paraId="0BBE8AAA" w14:textId="77777777" w:rsidR="00406F06" w:rsidRDefault="00406F06" w:rsidP="00406F06">
      <w:pPr>
        <w:keepNext/>
      </w:pPr>
      <w:r w:rsidRPr="00525680">
        <w:rPr>
          <w:noProof/>
          <w:sz w:val="28"/>
          <w:szCs w:val="28"/>
        </w:rPr>
        <w:lastRenderedPageBreak/>
        <w:drawing>
          <wp:inline distT="0" distB="0" distL="0" distR="0" wp14:anchorId="0D66F271" wp14:editId="6CAA325C">
            <wp:extent cx="6345382" cy="8458056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4733" cy="848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D789" w14:textId="1F62E937" w:rsidR="00406F06" w:rsidRDefault="00406F06" w:rsidP="00DB7235">
      <w:pPr>
        <w:pStyle w:val="afb"/>
      </w:pPr>
      <w:r w:rsidRPr="00EB017B"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B1088B">
        <w:rPr>
          <w:noProof/>
        </w:rPr>
        <w:t>4</w:t>
      </w:r>
      <w:r w:rsidR="004D3F14">
        <w:rPr>
          <w:noProof/>
        </w:rPr>
        <w:fldChar w:fldCharType="end"/>
      </w:r>
      <w:r w:rsidR="00B1088B"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 w:rsidR="00B1088B">
        <w:rPr>
          <w:noProof/>
        </w:rPr>
        <w:t>4</w:t>
      </w:r>
      <w:r w:rsidR="004D3F14">
        <w:rPr>
          <w:noProof/>
        </w:rPr>
        <w:fldChar w:fldCharType="end"/>
      </w:r>
      <w:r w:rsidRPr="00EB017B">
        <w:t>. Схема БД сервиса “Coordinate”</w:t>
      </w:r>
    </w:p>
    <w:p w14:paraId="11F6EB5E" w14:textId="1D7371F7" w:rsidR="00C14D10" w:rsidRDefault="009863E8" w:rsidP="00C14D10">
      <w:pPr>
        <w:pStyle w:val="14"/>
      </w:pPr>
      <w:r>
        <w:lastRenderedPageBreak/>
        <w:t>На схеме, изображенной на рис. 4</w:t>
      </w:r>
      <w:r w:rsidR="00C14D10">
        <w:t>.4 можно заметить межтабличные отношения четырех видов</w:t>
      </w:r>
      <w:r w:rsidR="00C14D10" w:rsidRPr="00205763">
        <w:t>:</w:t>
      </w:r>
    </w:p>
    <w:p w14:paraId="62775227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>один к одному (1 → 1</w:t>
      </w:r>
      <w:r w:rsidRPr="00205763">
        <w:t>)</w:t>
      </w:r>
      <w:r>
        <w:t>.</w:t>
      </w:r>
      <w:r w:rsidRPr="00205763">
        <w:t xml:space="preserve"> </w:t>
      </w:r>
      <w:r>
        <w:t xml:space="preserve"> Простейшее отношения между таблицами через внешний ключ </w:t>
      </w:r>
      <w:r w:rsidRPr="00205763">
        <w:t>(</w:t>
      </w:r>
      <w:r>
        <w:rPr>
          <w:lang w:val="en-US"/>
        </w:rPr>
        <w:t>FK</w:t>
      </w:r>
      <w:r w:rsidRPr="00205763">
        <w:t xml:space="preserve">), </w:t>
      </w:r>
      <w:r>
        <w:t xml:space="preserve">позволяющее связать две сущности. </w:t>
      </w:r>
      <w:r w:rsidRPr="008C04B2">
        <w:t>используется в тех случаях, когда одна</w:t>
      </w:r>
      <w:r>
        <w:t xml:space="preserve"> </w:t>
      </w:r>
      <w:r w:rsidRPr="008C04B2">
        <w:t>сущность может иметь не более одного о</w:t>
      </w:r>
      <w:r>
        <w:t xml:space="preserve">тношения с другой, например, каждому пользователю свойственен </w:t>
      </w:r>
      <w:r w:rsidRPr="008C04B2">
        <w:t>только</w:t>
      </w:r>
      <w:r>
        <w:t xml:space="preserve"> один экземпляр объекта профиля, </w:t>
      </w:r>
      <w:r w:rsidRPr="008C04B2">
        <w:t>с информацией о нем</w:t>
      </w:r>
      <w:r w:rsidRPr="00205763">
        <w:t>;</w:t>
      </w:r>
    </w:p>
    <w:p w14:paraId="1697920A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 w:rsidRPr="00205763">
        <w:t>один ко многим (1 → ∞). Используется, когда одна сущность, может иметь сколь угодно много отношений с другой сущностью. Т</w:t>
      </w:r>
      <w:r>
        <w:t xml:space="preserve">акой тип отношения используется, к примеру, </w:t>
      </w:r>
      <w:r w:rsidRPr="00205763">
        <w:t>для автомобилей, которые могут иметь сколь угодно много треков за весь период пользования сервисом</w:t>
      </w:r>
      <w:r w:rsidRPr="00A73896">
        <w:t>;</w:t>
      </w:r>
    </w:p>
    <w:p w14:paraId="4FCA4460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многие ко </w:t>
      </w:r>
      <w:r w:rsidRPr="00205763">
        <w:t>многим (</w:t>
      </w:r>
      <w:r>
        <w:t xml:space="preserve">∞ </w:t>
      </w:r>
      <w:r w:rsidRPr="00205763">
        <w:t>→ ∞).</w:t>
      </w:r>
      <w:r>
        <w:t xml:space="preserve"> Э</w:t>
      </w:r>
      <w:r w:rsidRPr="00C96B7E">
        <w:t>то связь, при которой множеств</w:t>
      </w:r>
      <w:r>
        <w:t>енным записям из одной таблицы</w:t>
      </w:r>
      <w:r w:rsidRPr="00C96B7E">
        <w:t xml:space="preserve"> могут соответствовать </w:t>
      </w:r>
      <w:r>
        <w:t>множественные записи из другой</w:t>
      </w:r>
      <w:r w:rsidRPr="00C96B7E">
        <w:t>.</w:t>
      </w:r>
      <w:r>
        <w:t xml:space="preserve"> Достигается за счет использование составной таблицы. Не используется в системе </w:t>
      </w:r>
      <w:r>
        <w:rPr>
          <w:lang w:val="en-US"/>
        </w:rPr>
        <w:t>Coordinate</w:t>
      </w:r>
      <w:r w:rsidRPr="005E354F">
        <w:t>;</w:t>
      </w:r>
    </w:p>
    <w:p w14:paraId="1DAE004D" w14:textId="77777777" w:rsidR="00C14D10" w:rsidRPr="00205763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наследование </w:t>
      </w:r>
      <w:r>
        <w:rPr>
          <w:lang w:val="en-US"/>
        </w:rPr>
        <w:t>Rails</w:t>
      </w:r>
      <w:r>
        <w:t xml:space="preserve">. Нереляционное отношение, позволяющие хранить сущности с одинаковым набором полей в одной таблице. Реализовано на уровне фреймворка </w:t>
      </w:r>
      <w:r>
        <w:rPr>
          <w:lang w:val="en-US"/>
        </w:rPr>
        <w:t>Rails</w:t>
      </w:r>
      <w:r w:rsidRPr="00C96B7E">
        <w:t xml:space="preserve">. </w:t>
      </w:r>
      <w:r>
        <w:t xml:space="preserve">Используется для того, чтобы разделить геолокацию трека от прочих. </w:t>
      </w:r>
    </w:p>
    <w:p w14:paraId="2EB102BA" w14:textId="1AC9215C" w:rsidR="008C04B2" w:rsidRDefault="00B82551" w:rsidP="00406F06">
      <w:pPr>
        <w:pStyle w:val="Standard"/>
        <w:ind w:left="-567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04992" behindDoc="0" locked="0" layoutInCell="1" allowOverlap="1" wp14:anchorId="1F32CB66" wp14:editId="585AD32E">
                <wp:simplePos x="0" y="0"/>
                <wp:positionH relativeFrom="column">
                  <wp:posOffset>3328035</wp:posOffset>
                </wp:positionH>
                <wp:positionV relativeFrom="paragraph">
                  <wp:posOffset>6457950</wp:posOffset>
                </wp:positionV>
                <wp:extent cx="2743200" cy="1219200"/>
                <wp:effectExtent l="9525" t="10795" r="0" b="8255"/>
                <wp:wrapNone/>
                <wp:docPr id="5" name="Group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1219200"/>
                          <a:chOff x="1965" y="9447"/>
                          <a:chExt cx="4320" cy="1920"/>
                        </a:xfrm>
                      </wpg:grpSpPr>
                      <wps:wsp>
                        <wps:cNvPr id="11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965" y="9447"/>
                            <a:ext cx="4140" cy="1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99"/>
                        <wpg:cNvGrpSpPr>
                          <a:grpSpLocks/>
                        </wpg:cNvGrpSpPr>
                        <wpg:grpSpPr bwMode="auto">
                          <a:xfrm>
                            <a:off x="2115" y="9555"/>
                            <a:ext cx="4170" cy="1755"/>
                            <a:chOff x="2115" y="9555"/>
                            <a:chExt cx="4170" cy="1755"/>
                          </a:xfrm>
                        </wpg:grpSpPr>
                        <wpg:grpSp>
                          <wpg:cNvPr id="13" name="Group 100"/>
                          <wpg:cNvGrpSpPr>
                            <a:grpSpLocks/>
                          </wpg:cNvGrpSpPr>
                          <wpg:grpSpPr bwMode="auto">
                            <a:xfrm>
                              <a:off x="2115" y="10072"/>
                              <a:ext cx="4170" cy="1238"/>
                              <a:chOff x="2115" y="10072"/>
                              <a:chExt cx="4170" cy="1238"/>
                            </a:xfrm>
                          </wpg:grpSpPr>
                          <wpg:grpSp>
                            <wpg:cNvPr id="14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312"/>
                                <a:ext cx="3885" cy="473"/>
                                <a:chOff x="2115" y="10312"/>
                                <a:chExt cx="3885" cy="473"/>
                              </a:xfrm>
                            </wpg:grpSpPr>
                            <wps:wsp>
                              <wps:cNvPr id="15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54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312"/>
                                  <a:ext cx="265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88C67A3" w14:textId="77777777" w:rsidR="00451D8F" w:rsidRDefault="00451D8F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7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072"/>
                                <a:ext cx="3675" cy="473"/>
                                <a:chOff x="2115" y="10072"/>
                                <a:chExt cx="3675" cy="473"/>
                              </a:xfrm>
                            </wpg:grpSpPr>
                            <wps:wsp>
                              <wps:cNvPr id="18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30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072"/>
                                  <a:ext cx="244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D708EEA" w14:textId="77777777" w:rsidR="00451D8F" w:rsidRDefault="00451D8F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 одном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0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582"/>
                                <a:ext cx="4170" cy="473"/>
                                <a:chOff x="2115" y="10582"/>
                                <a:chExt cx="4170" cy="473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81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582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227716A" w14:textId="77777777" w:rsidR="00451D8F" w:rsidRDefault="00451D8F" w:rsidP="008C04B2">
                                    <w:pPr>
                                      <w:spacing w:after="0"/>
                                    </w:pPr>
                                    <w:r>
                                      <w:t>Связь многие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" name="Group 11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837"/>
                                <a:ext cx="4170" cy="473"/>
                                <a:chOff x="2115" y="10837"/>
                                <a:chExt cx="4170" cy="473"/>
                              </a:xfrm>
                            </wpg:grpSpPr>
                            <wps:wsp>
                              <wps:cNvPr id="24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1070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arrow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837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E36B125" w14:textId="77777777" w:rsidR="00451D8F" w:rsidRPr="00D558E9" w:rsidRDefault="00451D8F" w:rsidP="008C04B2">
                                    <w:pPr>
                                      <w:spacing w:after="0"/>
                                    </w:pPr>
                                    <w:r>
                                      <w:t xml:space="preserve">Наследование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 xml:space="preserve">Rails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2" y="9555"/>
                              <a:ext cx="2688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6B6C8" w14:textId="77777777" w:rsidR="00451D8F" w:rsidRDefault="00451D8F" w:rsidP="008C04B2">
                                <w:r>
                                  <w:t>Условные обознач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2CB66" id="Group 97" o:spid="_x0000_s1040" style="position:absolute;left:0;text-align:left;margin-left:262.05pt;margin-top:508.5pt;width:3in;height:96pt;z-index:251604992;mso-position-horizontal-relative:text;mso-position-vertical-relative:text" coordorigin="1965,9447" coordsize="4320,1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">
                <v:rect id="Rectangle 98" o:spid="_x0000_s1041" style="position:absolute;left:1965;top:9447;width:4140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Hcy8EA&#10;AADbAAAADwAAAGRycy9kb3ducmV2LnhtbERPyWrDMBC9B/oPYgq9xXIKLcGJYpzSQE+BLNDmNlgT&#10;ydgaGUuN3b+PCoXe5vHWWZeT68SNhtB4VrDIchDEtdcNGwXn026+BBEissbOMyn4oQDl5mG2xkL7&#10;kQ90O0YjUgiHAhXYGPtCylBbchgy3xMn7uoHhzHBwUg94JjCXSef8/xVOmw4NVjs6c1S3R6/nYL3&#10;/rKvXkyQ1We0X63fjju7N0o9PU7VCkSkKf6L/9wfOs1fwO8v6QC5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R3MvBAAAA2wAAAA8AAAAAAAAAAAAAAAAAmAIAAGRycy9kb3du&#10;cmV2LnhtbFBLBQYAAAAABAAEAPUAAACGAwAAAAA=&#10;" filled="f"/>
                <v:group id="Group 99" o:spid="_x0000_s1042" style="position:absolute;left:2115;top:9555;width:4170;height:1755" coordorigin="2115,9555" coordsize="4170,1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100" o:spid="_x0000_s1043" style="position:absolute;left:2115;top:10072;width:4170;height:1238" coordorigin="2115,10072" coordsize="4170,1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<v:group id="Group 101" o:spid="_x0000_s1044" style="position:absolute;left:2115;top:10312;width:3885;height:473" coordorigin="2115,10312" coordsize="388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02" o:spid="_x0000_s1045" type="#_x0000_t32" style="position:absolute;left:2115;top:1054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qO8MEAAADbAAAADwAAAGRycy9kb3ducmV2LnhtbERPS2vCQBC+F/wPywjemo2C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2o7wwQAAANsAAAAPAAAAAAAAAAAAAAAA&#10;AKECAABkcnMvZG93bnJldi54bWxQSwUGAAAAAAQABAD5AAAAjwMAAAAA&#10;" strokeweight="1.5pt">
                        <v:stroke endarrow="block"/>
                      </v:shape>
                      <v:shape id="_x0000_s1046" type="#_x0000_t202" style="position:absolute;left:3345;top:10312;width:265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I1K8UA&#10;AADbAAAADwAAAGRycy9kb3ducmV2LnhtbESPT2vCQBDF74V+h2WEXopu6iGE6ColtGBBC6btfZKd&#10;5o/Z2ZBdTfz2bkHobYb35v3erLeT6cSFBtdYVvCyiEAQl1Y3XCn4/nqfJyCcR9bYWSYFV3Kw3Tw+&#10;rDHVduQjXXJfiRDCLkUFtfd9KqUrazLoFrYnDtqvHQz6sA6V1AOOIdx0chlFsTTYcCDU2FNWU3nK&#10;zyZw36ak/yn2WfuRPxft8pObQ8JKPc2m1xUIT5P/N9+vdzrUj+HvlzCA3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jUrxQAAANsAAAAPAAAAAAAAAAAAAAAAAJgCAABkcnMv&#10;ZG93bnJldi54bWxQSwUGAAAAAAQABAD1AAAAigMAAAAA&#10;" stroked="f">
                        <v:fill opacity="0"/>
                        <v:textbox>
                          <w:txbxContent>
                            <w:p w14:paraId="088C67A3" w14:textId="77777777" w:rsidR="00451D8F" w:rsidRDefault="00451D8F" w:rsidP="008C04B2">
                              <w:pPr>
                                <w:spacing w:after="0"/>
                              </w:pPr>
                              <w:r>
                                <w:t>Связь один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047" style="position:absolute;left:2115;top:10072;width:3675;height:473" coordorigin="2115,10072" coordsize="367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<v:shape id="AutoShape 105" o:spid="_x0000_s1048" type="#_x0000_t32" style="position:absolute;left:2115;top:1030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yDu8EAAADbAAAADwAAAGRycy9kb3ducmV2LnhtbESPT4vCMBDF7wt+hzCCtzVVYVmqUVQQ&#10;vHjwz8Xb0IxNsZnUJtb67Z3Dwt5meG/e+81i1ftaddTGKrCByTgDRVwEW3Fp4HLeff+CignZYh2Y&#10;DLwpwmo5+FpgbsOLj9SdUqkkhGOOBlxKTa51LBx5jOPQEIt2C63HJGtbatviS8J9radZ9qM9ViwN&#10;DhvaOirup6c34BvrH4fg7PVezeoN7W/rTdYZMxr26zmoRH36N/9d763gC6z8IgPo5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IO7wQAAANsAAAAPAAAAAAAAAAAAAAAA&#10;AKECAABkcnMvZG93bnJldi54bWxQSwUGAAAAAAQABAD5AAAAjwMAAAAA&#10;" strokeweight="1.5pt"/>
                      <v:shape id="_x0000_s1049" type="#_x0000_t202" style="position:absolute;left:3345;top:10072;width:244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2hWcMA&#10;AADbAAAADwAAAGRycy9kb3ducmV2LnhtbESPQYvCMBCF7wv+hzCCF9FUD0u3GkVEQUEXtup9bMa2&#10;2kxKE7X7782CsLcZ3pv3vZnOW1OJBzWutKxgNIxAEGdWl5wrOB7WgxiE88gaK8uk4JcczGedjykm&#10;2j75hx6pz0UIYZeggsL7OpHSZQUZdENbEwftYhuDPqxNLnWDzxBuKjmOok9psORAKLCmZUHZLb2b&#10;wF21cX0675bXbdo/X8ffXO5jVqrXbRcTEJ5a/29+X290qP8F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2hW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0D708EEA" w14:textId="77777777" w:rsidR="00451D8F" w:rsidRDefault="00451D8F" w:rsidP="008C04B2">
                              <w:pPr>
                                <w:spacing w:after="0"/>
                              </w:pPr>
                              <w:r>
                                <w:t>Связь один к одному</w:t>
                              </w:r>
                            </w:p>
                          </w:txbxContent>
                        </v:textbox>
                      </v:shape>
                    </v:group>
                    <v:group id="Group 107" o:spid="_x0000_s1050" style="position:absolute;left:2115;top:10582;width:4170;height:473" coordorigin="2115,10582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8" o:spid="_x0000_s1051" type="#_x0000_t32" style="position:absolute;left:2115;top:1081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2kcQAAADbAAAADwAAAGRycy9kb3ducmV2LnhtbESPQWsCMRSE7wX/Q3iCl6JZRYquRpGC&#10;IvTUtVC8PTbPzermZUlSd/33plDocZiZb5j1treNuJMPtWMF00kGgrh0uuZKwddpP16ACBFZY+OY&#10;FDwowHYzeFljrl3Hn3QvYiUShEOOCkyMbS5lKA1ZDBPXEifv4rzFmKSvpPbYJbht5CzL3qTFmtOC&#10;wZbeDZW34scq6K7yuy1elydv42FRmf1x/nGeKzUa9rsViEh9/A//tY9awWwKv1/SD5Cb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jaRxAAAANsAAAAPAAAAAAAAAAAA&#10;AAAAAKECAABkcnMvZG93bnJldi54bWxQSwUGAAAAAAQABAD5AAAAkgMAAAAA&#10;" strokeweight="1.5pt">
                        <v:stroke startarrow="block" endarrow="block"/>
                      </v:shape>
                      <v:shape id="_x0000_s1052" type="#_x0000_t202" style="position:absolute;left:3345;top:10582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      <v:fill opacity="0"/>
                        <v:textbox>
                          <w:txbxContent>
                            <w:p w14:paraId="3227716A" w14:textId="77777777" w:rsidR="00451D8F" w:rsidRDefault="00451D8F" w:rsidP="008C04B2">
                              <w:pPr>
                                <w:spacing w:after="0"/>
                              </w:pPr>
                              <w:r>
                                <w:t>Связь многие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10" o:spid="_x0000_s1053" style="position:absolute;left:2115;top:10837;width:4170;height:473" coordorigin="2115,10837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<v:shape id="AutoShape 111" o:spid="_x0000_s1054" type="#_x0000_t32" style="position:absolute;left:2115;top:1107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D0MQAAADbAAAADwAAAGRycy9kb3ducmV2LnhtbESPzYrCQBCE74LvMLTgTSeKxCU6EXFZ&#10;8LAu+MPiscm0SUimJ2RGk317Z0HwWFTXV13rTW9q8aDWlZYVzKYRCOLM6pJzBZfz1+QDhPPIGmvL&#10;pOCPHGzS4WCNibYdH+lx8rkIEHYJKii8bxIpXVaQQTe1DXHwbrY16INsc6lb7ALc1HIeRbE0WHJo&#10;KLChXUFZdbqb8Mbd/mbx546uh/3FdN/LavYTR0qNR/12BcJT79/Hr/ReK5gv4H9LAIB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VYPQxAAAANsAAAAPAAAAAAAAAAAA&#10;AAAAAKECAABkcnMvZG93bnJldi54bWxQSwUGAAAAAAQABAD5AAAAkgMAAAAA&#10;" strokeweight="1pt">
                        <v:stroke endarrow="open" endarrowwidth="wide" endarrowlength="long"/>
                      </v:shape>
                      <v:shape id="_x0000_s1055" type="#_x0000_t202" style="position:absolute;left:3345;top:10837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xh4cMA&#10;AADbAAAADwAAAGRycy9kb3ducmV2LnhtbESPX2vCMBTF3wd+h3AFX4amFpR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xh4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2E36B125" w14:textId="77777777" w:rsidR="00451D8F" w:rsidRPr="00D558E9" w:rsidRDefault="00451D8F" w:rsidP="008C04B2">
                              <w:pPr>
                                <w:spacing w:after="0"/>
                              </w:pPr>
                              <w:r>
                                <w:t xml:space="preserve">Наследование </w:t>
                              </w:r>
                              <w:r>
                                <w:rPr>
                                  <w:lang w:val="en-US"/>
                                </w:rPr>
                                <w:t xml:space="preserve">Rails 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56" type="#_x0000_t202" style="position:absolute;left:2712;top:9555;width:2688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57hM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5ik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+e4TEAAAA2wAAAA8AAAAAAAAAAAAAAAAAmAIAAGRycy9k&#10;b3ducmV2LnhtbFBLBQYAAAAABAAEAPUAAACJAwAAAAA=&#10;">
                    <v:textbox>
                      <w:txbxContent>
                        <w:p w14:paraId="0336B6C8" w14:textId="77777777" w:rsidR="00451D8F" w:rsidRDefault="00451D8F" w:rsidP="008C04B2">
                          <w:r>
                            <w:t>Условные обозначения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178FC018" w14:textId="00BC5A9D" w:rsidR="00577900" w:rsidRPr="00332800" w:rsidRDefault="00357F26" w:rsidP="00C14D10">
      <w:pPr>
        <w:pStyle w:val="14"/>
      </w:pPr>
      <w:r w:rsidRPr="00332800">
        <w:t xml:space="preserve">Реляционные отношения в БД </w:t>
      </w:r>
      <w:r w:rsidR="00577900" w:rsidRPr="00332800">
        <w:t>способны уменьшить</w:t>
      </w:r>
      <w:r w:rsidRPr="00332800">
        <w:t xml:space="preserve"> объем таблиц и упорядочить данные в определенную структуру, а </w:t>
      </w:r>
      <w:r w:rsidR="00577900" w:rsidRPr="00332800">
        <w:t>также</w:t>
      </w:r>
      <w:r w:rsidRPr="00332800">
        <w:t xml:space="preserve"> позволяют </w:t>
      </w:r>
      <w:r w:rsidR="00577900" w:rsidRPr="00332800">
        <w:t>реализовать паттерн “ленивой” загрузки данных (Lazy load). Паттерн Lazy load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788FFD48" w14:textId="6B704CCF" w:rsidR="00577900" w:rsidRPr="00332800" w:rsidRDefault="00577900" w:rsidP="00C14D10">
      <w:pPr>
        <w:pStyle w:val="14"/>
      </w:pPr>
      <w:r w:rsidRPr="00332800">
        <w:t>Существует четыре основных варианта ленивой загрузки:</w:t>
      </w:r>
    </w:p>
    <w:p w14:paraId="46F4AD97" w14:textId="095EF88E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lastRenderedPageBreak/>
        <w:t>l</w:t>
      </w:r>
      <w:r w:rsidR="00F309A6" w:rsidRPr="00332800">
        <w:t>azy Initialization (л</w:t>
      </w:r>
      <w:r w:rsidRPr="00332800">
        <w:t>енивая инициализация) использует специальный маркер (обычно null), чтобы пометить поле, как не загруженное. При каждом обращении к полю проверяется значение маркера и, если значение поля не загружено - оно загружается;</w:t>
      </w:r>
    </w:p>
    <w:p w14:paraId="33B44C34" w14:textId="7FDF890D" w:rsidR="00577900" w:rsidRPr="00332800" w:rsidRDefault="00F309A6" w:rsidP="00F708CC">
      <w:pPr>
        <w:pStyle w:val="14"/>
        <w:numPr>
          <w:ilvl w:val="0"/>
          <w:numId w:val="5"/>
        </w:numPr>
        <w:ind w:left="851" w:firstLine="0"/>
      </w:pPr>
      <w:r w:rsidRPr="00332800">
        <w:t>virtual Proxy (в</w:t>
      </w:r>
      <w:r w:rsidR="00577900" w:rsidRPr="00332800">
        <w:t>иртуальный прокси) - объект с таким же интерфейсом, как и настоящий объект. При первом обращении к методу объекта, виртуальный прокси загружает настоящий объект и перенаправляет выполнение;</w:t>
      </w:r>
    </w:p>
    <w:p w14:paraId="26DC3245" w14:textId="4C86C880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v</w:t>
      </w:r>
      <w:r w:rsidR="00F309A6" w:rsidRPr="00332800">
        <w:t>alue Holder (к</w:t>
      </w:r>
      <w:r w:rsidRPr="00332800">
        <w:t>онтейнер значения) - объект с методом getValue. Клиент вызывает метод getValue, чтобы получить реальный объект. getValue вызывает загрузку;</w:t>
      </w:r>
    </w:p>
    <w:p w14:paraId="0CCFF464" w14:textId="598642AE" w:rsidR="00F309A6" w:rsidRPr="008F7D3C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g</w:t>
      </w:r>
      <w:r w:rsidR="00F309A6" w:rsidRPr="00332800">
        <w:t>host (п</w:t>
      </w:r>
      <w:r w:rsidRPr="00332800">
        <w:t>ризрак) - объект без каких-либо данных. При первом обращении к его методу, призрак загружает все данные сразу</w:t>
      </w:r>
      <w:r w:rsidRPr="00577900">
        <w:t>.</w:t>
      </w:r>
    </w:p>
    <w:p w14:paraId="42BE95BB" w14:textId="0EB8EABA" w:rsidR="00F309A6" w:rsidRPr="00332800" w:rsidRDefault="00577900" w:rsidP="00C14D10">
      <w:pPr>
        <w:pStyle w:val="14"/>
      </w:pPr>
      <w:r w:rsidRPr="00332800">
        <w:t>ActiveRecord</w:t>
      </w:r>
      <w:r w:rsidR="00F309A6" w:rsidRPr="00332800">
        <w:t xml:space="preserve"> 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7BA03674" w14:textId="4492889F" w:rsidR="00CB1048" w:rsidRPr="003F521C" w:rsidRDefault="00F309A6" w:rsidP="003F521C">
      <w:pPr>
        <w:pStyle w:val="14"/>
      </w:pPr>
      <w:r w:rsidRPr="00332800">
        <w:t>Но межтабличные связи требуют и хранение дополнительных данных: внешних ключей и индексов, что значительно увеличивает размер хранимых данных</w:t>
      </w:r>
      <w:r w:rsidR="004B2795">
        <w:t>. В приложении А</w:t>
      </w:r>
      <w:r w:rsidR="00357F26" w:rsidRPr="00332800">
        <w:t xml:space="preserve">.1 </w:t>
      </w:r>
      <w:r w:rsidRPr="00332800">
        <w:t xml:space="preserve">приведен </w:t>
      </w:r>
      <w:r w:rsidR="00357F26" w:rsidRPr="00332800">
        <w:t>запрос</w:t>
      </w:r>
      <w:r w:rsidRPr="00332800">
        <w:t>, позволяющий</w:t>
      </w:r>
      <w:r w:rsidR="00490B5F" w:rsidRPr="00332800">
        <w:t xml:space="preserve"> </w:t>
      </w:r>
      <w:r w:rsidRPr="00332800">
        <w:t xml:space="preserve">узнать </w:t>
      </w:r>
      <w:r w:rsidR="00490B5F" w:rsidRPr="00332800">
        <w:t xml:space="preserve">общую информацию о </w:t>
      </w:r>
      <w:r w:rsidRPr="00332800">
        <w:t xml:space="preserve">размерах таблиц </w:t>
      </w:r>
      <w:r w:rsidR="00490B5F" w:rsidRPr="00332800">
        <w:t xml:space="preserve">БД. </w:t>
      </w:r>
      <w:r w:rsidR="003F521C">
        <w:t xml:space="preserve"> </w:t>
      </w:r>
      <w:r w:rsidR="00CB1048" w:rsidRPr="00332800">
        <w:rPr>
          <w:rStyle w:val="140"/>
        </w:rPr>
        <w:t>Результаты выполнения этого запроса в 2015 и в 2017 годах представлены в таблице</w:t>
      </w:r>
      <w:r w:rsidR="009863E8">
        <w:rPr>
          <w:rStyle w:val="140"/>
        </w:rPr>
        <w:t xml:space="preserve"> 4</w:t>
      </w:r>
      <w:r w:rsidR="00CB1048" w:rsidRPr="00332800">
        <w:rPr>
          <w:rStyle w:val="140"/>
        </w:rPr>
        <w:t>.1.</w:t>
      </w:r>
      <w:r w:rsidR="00F85660" w:rsidRPr="00332800">
        <w:rPr>
          <w:rStyle w:val="140"/>
        </w:rPr>
        <w:t xml:space="preserve"> Данные были собраны в результате нормальной работы сервиса, начиная с</w:t>
      </w:r>
      <w:r w:rsidR="00901C55" w:rsidRPr="00332800">
        <w:rPr>
          <w:rStyle w:val="140"/>
        </w:rPr>
        <w:t xml:space="preserve"> 01.03.2015</w:t>
      </w:r>
      <w:r w:rsidR="00F85660" w:rsidRPr="00332800">
        <w:rPr>
          <w:rStyle w:val="140"/>
        </w:rPr>
        <w:t xml:space="preserve"> и актуальны для одного реального пользователя</w:t>
      </w:r>
      <w:r w:rsidR="00265D69" w:rsidRPr="00332800">
        <w:rPr>
          <w:rStyle w:val="140"/>
        </w:rPr>
        <w:t>, при частоте пользования сервисом не реже чем раз в неделю</w:t>
      </w:r>
      <w:r w:rsidR="00265D69">
        <w:rPr>
          <w:szCs w:val="28"/>
        </w:rPr>
        <w:t>.</w:t>
      </w:r>
    </w:p>
    <w:tbl>
      <w:tblPr>
        <w:tblW w:w="9256" w:type="dxa"/>
        <w:tblInd w:w="113" w:type="dxa"/>
        <w:tblLook w:val="04A0" w:firstRow="1" w:lastRow="0" w:firstColumn="1" w:lastColumn="0" w:noHBand="0" w:noVBand="1"/>
      </w:tblPr>
      <w:tblGrid>
        <w:gridCol w:w="2616"/>
        <w:gridCol w:w="1651"/>
        <w:gridCol w:w="1669"/>
        <w:gridCol w:w="1651"/>
        <w:gridCol w:w="1669"/>
      </w:tblGrid>
      <w:tr w:rsidR="00CB1048" w:rsidRPr="00CB1048" w14:paraId="49076960" w14:textId="77777777" w:rsidTr="00CB1048">
        <w:trPr>
          <w:trHeight w:val="315"/>
        </w:trPr>
        <w:tc>
          <w:tcPr>
            <w:tcW w:w="26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CB1048">
        <w:trPr>
          <w:trHeight w:val="315"/>
        </w:trPr>
        <w:tc>
          <w:tcPr>
            <w:tcW w:w="26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3800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kB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0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528 kB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280 kB</w:t>
            </w:r>
          </w:p>
        </w:tc>
      </w:tr>
      <w:tr w:rsidR="00CB1048" w:rsidRPr="00CB1048" w14:paraId="1C126E7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track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8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03F1D400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72 kB</w:t>
            </w:r>
          </w:p>
        </w:tc>
      </w:tr>
      <w:tr w:rsidR="00CB1048" w:rsidRPr="00CB1048" w14:paraId="3E9E695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lastRenderedPageBreak/>
              <w:t>simple_captcha_data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kB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12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726BCD2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4AB1A3DD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0C544097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profile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47AC286C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41BAFF3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76DD384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003A6A7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image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348EA534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1E58815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</w:tbl>
    <w:p w14:paraId="744B8C54" w14:textId="0244BD47" w:rsidR="00357F26" w:rsidRPr="00EB017B" w:rsidRDefault="00CB1048" w:rsidP="00EB017B">
      <w:pPr>
        <w:pStyle w:val="afb"/>
      </w:pPr>
      <w:r w:rsidRPr="00EB017B">
        <w:t xml:space="preserve">Таблица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E56A92">
        <w:rPr>
          <w:noProof/>
        </w:rPr>
        <w:t>4</w:t>
      </w:r>
      <w:r w:rsidR="004D3F14">
        <w:rPr>
          <w:noProof/>
        </w:rPr>
        <w:fldChar w:fldCharType="end"/>
      </w:r>
      <w:r w:rsidR="00E56A92">
        <w:t>.</w:t>
      </w:r>
      <w:r w:rsidR="004D3F14">
        <w:fldChar w:fldCharType="begin"/>
      </w:r>
      <w:r w:rsidR="004D3F14">
        <w:instrText xml:space="preserve"> SEQ Таблица \* ARABIC \s 1 </w:instrText>
      </w:r>
      <w:r w:rsidR="004D3F14">
        <w:fldChar w:fldCharType="separate"/>
      </w:r>
      <w:r w:rsidR="00E56A92">
        <w:rPr>
          <w:noProof/>
        </w:rPr>
        <w:t>1</w:t>
      </w:r>
      <w:r w:rsidR="004D3F14">
        <w:rPr>
          <w:noProof/>
        </w:rPr>
        <w:fldChar w:fldCharType="end"/>
      </w:r>
      <w:r w:rsidRPr="00EB017B">
        <w:t>. Размеры таблиц БД системы “Coordinate”</w:t>
      </w:r>
    </w:p>
    <w:p w14:paraId="0030D4DC" w14:textId="4D8021BF" w:rsidR="000515EB" w:rsidRPr="00332800" w:rsidRDefault="000515EB" w:rsidP="00882C67">
      <w:pPr>
        <w:pStyle w:val="14"/>
      </w:pPr>
      <w:r w:rsidRPr="00332800"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332800" w:rsidRDefault="000515EB" w:rsidP="00882C67">
      <w:pPr>
        <w:pStyle w:val="14"/>
      </w:pPr>
      <w:r w:rsidRPr="00332800">
        <w:t>Системные данные включают в себя:</w:t>
      </w:r>
    </w:p>
    <w:p w14:paraId="34B4027B" w14:textId="3DF22D0B" w:rsidR="000515EB" w:rsidRDefault="00220615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</w:rPr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r>
        <w:rPr>
          <w:lang w:val="en-US"/>
        </w:rPr>
        <w:t>PostgreSQL</w:t>
      </w:r>
      <w:r>
        <w:t xml:space="preserve"> есть 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r>
        <w:rPr>
          <w:lang w:val="en-US"/>
        </w:rPr>
        <w:t>PostgreSQL</w:t>
      </w:r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</w:t>
      </w:r>
      <w:r w:rsidR="00666197">
        <w:lastRenderedPageBreak/>
        <w:t>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хеш-индексов, в </w:t>
      </w:r>
      <w:r>
        <w:rPr>
          <w:lang w:val="en-US"/>
        </w:rPr>
        <w:t>PostgreSQL</w:t>
      </w:r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r>
        <w:rPr>
          <w:lang w:val="en-US"/>
        </w:rPr>
        <w:t>fsm</w:t>
      </w:r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882C67">
      <w:pPr>
        <w:pStyle w:val="14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882C67">
      <w:pPr>
        <w:pStyle w:val="14"/>
      </w:pPr>
      <w:r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геолокации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882C67">
      <w:pPr>
        <w:pStyle w:val="14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геолокаций от </w:t>
      </w:r>
      <w:r>
        <w:rPr>
          <w:lang w:val="en-US"/>
        </w:rPr>
        <w:t>GPS</w:t>
      </w:r>
      <w:r w:rsidRPr="005C0268">
        <w:t>-</w:t>
      </w:r>
      <w:r>
        <w:t xml:space="preserve">трекера, создается сущность в </w:t>
      </w:r>
      <w:r>
        <w:lastRenderedPageBreak/>
        <w:t xml:space="preserve">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геолокации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26C55B98" w:rsidR="004E6465" w:rsidRPr="00EB017B" w:rsidRDefault="00447A04" w:rsidP="004E6465">
      <w:pPr>
        <w:pStyle w:val="14"/>
        <w:keepNext/>
        <w:jc w:val="center"/>
        <w:rPr>
          <w:rStyle w:val="afc"/>
        </w:rPr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pt;height:159.4pt" o:ole="">
            <v:imagedata r:id="rId12" o:title=""/>
          </v:shape>
          <o:OLEObject Type="Embed" ProgID="Visio.Drawing.11" ShapeID="_x0000_i1025" DrawAspect="Content" ObjectID="_1556354344" r:id="rId13"/>
        </w:object>
      </w:r>
      <w:r w:rsidR="004E6465" w:rsidRPr="00EB017B">
        <w:rPr>
          <w:rStyle w:val="afc"/>
        </w:rPr>
        <w:t xml:space="preserve">Рисунок 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TYLEREF 1 \s </w:instrText>
      </w:r>
      <w:r w:rsidR="00B1088B">
        <w:rPr>
          <w:rStyle w:val="afc"/>
        </w:rPr>
        <w:fldChar w:fldCharType="separate"/>
      </w:r>
      <w:r w:rsidR="00B1088B">
        <w:rPr>
          <w:rStyle w:val="afc"/>
          <w:noProof/>
        </w:rPr>
        <w:t>4</w:t>
      </w:r>
      <w:r w:rsidR="00B1088B">
        <w:rPr>
          <w:rStyle w:val="afc"/>
        </w:rPr>
        <w:fldChar w:fldCharType="end"/>
      </w:r>
      <w:r w:rsidR="00B1088B">
        <w:rPr>
          <w:rStyle w:val="afc"/>
        </w:rPr>
        <w:t>.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EQ Рисунок \* ARABIC \s 1 </w:instrText>
      </w:r>
      <w:r w:rsidR="00B1088B">
        <w:rPr>
          <w:rStyle w:val="afc"/>
        </w:rPr>
        <w:fldChar w:fldCharType="separate"/>
      </w:r>
      <w:r w:rsidR="00B1088B">
        <w:rPr>
          <w:rStyle w:val="afc"/>
          <w:noProof/>
        </w:rPr>
        <w:t>5</w:t>
      </w:r>
      <w:r w:rsidR="00B1088B">
        <w:rPr>
          <w:rStyle w:val="afc"/>
        </w:rPr>
        <w:fldChar w:fldCharType="end"/>
      </w:r>
      <w:r w:rsidR="004E6465" w:rsidRPr="00EB017B">
        <w:rPr>
          <w:rStyle w:val="afc"/>
        </w:rPr>
        <w:t xml:space="preserve">. Организации связи “Пользователь – Геолокация” </w:t>
      </w:r>
    </w:p>
    <w:p w14:paraId="7A85DF2D" w14:textId="75FB2DC4" w:rsidR="00882C67" w:rsidRDefault="00000EE6" w:rsidP="00882C67">
      <w:pPr>
        <w:pStyle w:val="14"/>
      </w:pPr>
      <w:r>
        <w:t>На рис.</w:t>
      </w:r>
      <w:r w:rsidR="00852E5B">
        <w:t xml:space="preserve"> 4</w:t>
      </w:r>
      <w:r w:rsidR="00852E5B" w:rsidRPr="004E6465">
        <w:t>.</w:t>
      </w:r>
      <w:r w:rsidR="00852E5B">
        <w:t>5</w:t>
      </w:r>
      <w:r w:rsidR="00852E5B" w:rsidRPr="00000EE6">
        <w:t xml:space="preserve"> </w:t>
      </w:r>
      <w:r w:rsidR="00852E5B">
        <w:t>изображена</w:t>
      </w:r>
      <w:r>
        <w:t xml:space="preserve"> связь между пользователем сервиса и геолокацией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</w:t>
      </w:r>
      <w:r w:rsidR="00852E5B">
        <w:t>то особенно заметно на таблице 4</w:t>
      </w:r>
      <w:r w:rsidR="007F39C3">
        <w:t>.2, в которой указано реальное число строк в таблицах для одного пользователя за период использования в два года.</w:t>
      </w:r>
    </w:p>
    <w:tbl>
      <w:tblPr>
        <w:tblW w:w="6157" w:type="dxa"/>
        <w:jc w:val="center"/>
        <w:tblLook w:val="04A0" w:firstRow="1" w:lastRow="0" w:firstColumn="1" w:lastColumn="0" w:noHBand="0" w:noVBand="1"/>
      </w:tblPr>
      <w:tblGrid>
        <w:gridCol w:w="2586"/>
        <w:gridCol w:w="792"/>
        <w:gridCol w:w="667"/>
        <w:gridCol w:w="885"/>
        <w:gridCol w:w="1227"/>
      </w:tblGrid>
      <w:tr w:rsidR="007F39C3" w:rsidRPr="007F39C3" w14:paraId="04A78A95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</w:p>
        </w:tc>
      </w:tr>
      <w:tr w:rsidR="007F39C3" w:rsidRPr="007F39C3" w14:paraId="717F9742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5E89BD57" w14:textId="20ACAF21" w:rsidR="006A6C28" w:rsidRPr="00EB017B" w:rsidRDefault="007F39C3" w:rsidP="00EB017B">
      <w:pPr>
        <w:pStyle w:val="afb"/>
      </w:pPr>
      <w:r w:rsidRPr="00EB017B">
        <w:t xml:space="preserve">Таблица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E56A92">
        <w:rPr>
          <w:noProof/>
        </w:rPr>
        <w:t>4</w:t>
      </w:r>
      <w:r w:rsidR="004D3F14">
        <w:rPr>
          <w:noProof/>
        </w:rPr>
        <w:fldChar w:fldCharType="end"/>
      </w:r>
      <w:r w:rsidR="00E56A92">
        <w:t>.</w:t>
      </w:r>
      <w:r w:rsidR="004D3F14">
        <w:fldChar w:fldCharType="begin"/>
      </w:r>
      <w:r w:rsidR="004D3F14">
        <w:instrText xml:space="preserve"> SEQ Таблица \* ARABIC \s 1 </w:instrText>
      </w:r>
      <w:r w:rsidR="004D3F14">
        <w:fldChar w:fldCharType="separate"/>
      </w:r>
      <w:r w:rsidR="00E56A92">
        <w:rPr>
          <w:noProof/>
        </w:rPr>
        <w:t>2</w:t>
      </w:r>
      <w:r w:rsidR="004D3F14">
        <w:rPr>
          <w:noProof/>
        </w:rPr>
        <w:fldChar w:fldCharType="end"/>
      </w:r>
      <w:r w:rsidRPr="00EB017B">
        <w:t>. Зависимость числа записей в таблица</w:t>
      </w:r>
      <w:r w:rsidR="0068141E" w:rsidRPr="00EB017B">
        <w:t>х</w:t>
      </w:r>
    </w:p>
    <w:p w14:paraId="66A99142" w14:textId="082A013E" w:rsidR="00D72179" w:rsidRDefault="00773BF3" w:rsidP="008E1CA7">
      <w:pPr>
        <w:pStyle w:val="14"/>
        <w:rPr>
          <w:szCs w:val="28"/>
        </w:rPr>
      </w:pPr>
      <w:r>
        <w:t xml:space="preserve">Рассчитаем примерное число записей в таблице </w:t>
      </w:r>
      <w:r>
        <w:rPr>
          <w:lang w:val="en-US"/>
        </w:rPr>
        <w:t>locations</w:t>
      </w:r>
      <w:r w:rsidRPr="00773BF3">
        <w:t xml:space="preserve"> </w:t>
      </w:r>
      <w:r>
        <w:t xml:space="preserve">при большом количестве пользователей, </w:t>
      </w:r>
      <w:r w:rsidR="00821391">
        <w:t>учитывая,</w:t>
      </w:r>
      <w:r>
        <w:t xml:space="preserve"> что каждый пользователь не ис</w:t>
      </w:r>
      <w:r w:rsidR="00821391">
        <w:t>пользует более одного автомобиля</w:t>
      </w:r>
      <w:r>
        <w:t>.</w:t>
      </w:r>
      <w:r w:rsidR="00821391">
        <w:t xml:space="preserve"> Для получения среднего числа маршрутов на автомобиль, воспользуемся запросом </w:t>
      </w:r>
      <w:r w:rsidR="0036009C" w:rsidRPr="0036009C">
        <w:t>из приложения А</w:t>
      </w:r>
      <w:r w:rsidR="00821391" w:rsidRPr="0036009C">
        <w:t>.2</w:t>
      </w:r>
      <w:r w:rsidR="0036009C">
        <w:t xml:space="preserve">, а для </w:t>
      </w:r>
      <w:r w:rsidR="008C1CA4">
        <w:t xml:space="preserve">получения среднего числа на </w:t>
      </w:r>
      <w:r w:rsidR="00345C86">
        <w:t>геолокационных точек на марш</w:t>
      </w:r>
      <w:r w:rsidR="0036009C">
        <w:t xml:space="preserve">рут, воспользуемся запросом из приложения </w:t>
      </w:r>
      <w:r w:rsidR="0036009C" w:rsidRPr="0036009C">
        <w:t>А</w:t>
      </w:r>
      <w:r w:rsidR="00345C86" w:rsidRPr="0036009C">
        <w:t>.3.</w:t>
      </w:r>
      <w:r w:rsidR="00AA0105">
        <w:t xml:space="preserve"> </w:t>
      </w:r>
      <w:r w:rsidR="00013653">
        <w:rPr>
          <w:szCs w:val="28"/>
        </w:rPr>
        <w:t>Результаты вычисле</w:t>
      </w:r>
      <w:r w:rsidR="008E1CA7">
        <w:rPr>
          <w:szCs w:val="28"/>
        </w:rPr>
        <w:t>ний представлены в таблице 4.3.</w:t>
      </w:r>
    </w:p>
    <w:p w14:paraId="3BA5E75C" w14:textId="4E598F61" w:rsidR="00D72179" w:rsidRDefault="00D72179" w:rsidP="00DB7235">
      <w:pPr>
        <w:pStyle w:val="14"/>
      </w:pPr>
      <w:r>
        <w:lastRenderedPageBreak/>
        <w:t xml:space="preserve">На основе </w:t>
      </w:r>
      <w:r w:rsidR="008E1CA7">
        <w:t xml:space="preserve">полученных </w:t>
      </w:r>
      <w:r>
        <w:t>бы</w:t>
      </w:r>
      <w:r w:rsidR="008E1CA7">
        <w:t>ли построены гистограмма (рис. 4</w:t>
      </w:r>
      <w:r>
        <w:t>.6)</w:t>
      </w:r>
      <w:r w:rsidRPr="00ED5FC3">
        <w:t xml:space="preserve"> </w:t>
      </w:r>
      <w:r w:rsidR="008E1CA7">
        <w:t>и график зависимости (рис. 4</w:t>
      </w:r>
      <w:r>
        <w:t>.7). Данные графики наглядно демонстрир</w:t>
      </w:r>
      <w:r w:rsidR="008E1CA7">
        <w:t>ует экспоненциальный рост данных</w:t>
      </w:r>
      <w:r>
        <w:t xml:space="preserve"> в таблице </w:t>
      </w:r>
      <w:r>
        <w:rPr>
          <w:lang w:val="en-US"/>
        </w:rPr>
        <w:t>locations</w:t>
      </w:r>
      <w:r w:rsidR="008E1CA7">
        <w:t xml:space="preserve"> при линейном росте в таблице </w:t>
      </w:r>
      <w:r w:rsidR="008E1CA7">
        <w:rPr>
          <w:lang w:val="en-US"/>
        </w:rPr>
        <w:t>users</w:t>
      </w:r>
      <w:r>
        <w:t>.</w:t>
      </w:r>
    </w:p>
    <w:p w14:paraId="4B73FC61" w14:textId="77777777" w:rsidR="00D72179" w:rsidRDefault="00D72179" w:rsidP="00013653">
      <w:pPr>
        <w:pStyle w:val="Standard"/>
        <w:ind w:firstLine="567"/>
        <w:rPr>
          <w:sz w:val="28"/>
          <w:szCs w:val="28"/>
          <w:lang w:val="ru-RU"/>
        </w:rPr>
      </w:pPr>
    </w:p>
    <w:p w14:paraId="162B4B20" w14:textId="5BCE79FF" w:rsidR="004C1FEA" w:rsidRDefault="004C1FEA" w:rsidP="00882C67">
      <w:pPr>
        <w:rPr>
          <w:sz w:val="28"/>
          <w:szCs w:val="28"/>
        </w:rPr>
      </w:pP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19DD6088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 xml:space="preserve">users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21A3802E" w:rsidR="004C1FEA" w:rsidRPr="004C1FEA" w:rsidRDefault="008E1CA7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C</w:t>
            </w:r>
            <w:r w:rsidR="004C1FEA" w:rsidRPr="004C1FEA">
              <w:rPr>
                <w:rFonts w:cs="Times New Roman"/>
                <w:color w:val="000000"/>
                <w:szCs w:val="24"/>
              </w:rPr>
              <w:t>ars</w:t>
            </w:r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 xml:space="preserve">tracks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48999C72" w14:textId="03157A96" w:rsidR="00DF2331" w:rsidRPr="00EB017B" w:rsidRDefault="00ED5FC3" w:rsidP="00EB017B">
      <w:pPr>
        <w:pStyle w:val="afb"/>
      </w:pPr>
      <w:r w:rsidRPr="00EB017B">
        <w:t xml:space="preserve">Таблица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E56A92">
        <w:rPr>
          <w:noProof/>
        </w:rPr>
        <w:t>4</w:t>
      </w:r>
      <w:r w:rsidR="004D3F14">
        <w:rPr>
          <w:noProof/>
        </w:rPr>
        <w:fldChar w:fldCharType="end"/>
      </w:r>
      <w:r w:rsidR="00E56A92">
        <w:t>.</w:t>
      </w:r>
      <w:r w:rsidR="004D3F14">
        <w:fldChar w:fldCharType="begin"/>
      </w:r>
      <w:r w:rsidR="004D3F14">
        <w:instrText xml:space="preserve"> SEQ Таблица \* ARABIC \s 1 </w:instrText>
      </w:r>
      <w:r w:rsidR="004D3F14">
        <w:fldChar w:fldCharType="separate"/>
      </w:r>
      <w:r w:rsidR="00E56A92">
        <w:rPr>
          <w:noProof/>
        </w:rPr>
        <w:t>3</w:t>
      </w:r>
      <w:r w:rsidR="004D3F14">
        <w:rPr>
          <w:noProof/>
        </w:rPr>
        <w:fldChar w:fldCharType="end"/>
      </w:r>
      <w:r w:rsidRPr="00EB017B">
        <w:t>. Результаты расчета зависимости роста записей</w:t>
      </w:r>
    </w:p>
    <w:p w14:paraId="175E5A78" w14:textId="5861BE6D" w:rsidR="007B6695" w:rsidRDefault="007B6695" w:rsidP="003F521C">
      <w:pPr>
        <w:pStyle w:val="14"/>
      </w:pPr>
      <w:r>
        <w:rPr>
          <w:noProof/>
        </w:rPr>
        <w:drawing>
          <wp:inline distT="0" distB="0" distL="0" distR="0" wp14:anchorId="0DE13D8A" wp14:editId="5A2BE3E9">
            <wp:extent cx="5734050" cy="3648075"/>
            <wp:effectExtent l="0" t="0" r="0" b="9525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3808A830" w14:textId="59D34357" w:rsidR="007B6695" w:rsidRPr="00EB017B" w:rsidRDefault="007B6695" w:rsidP="00EB017B">
      <w:pPr>
        <w:pStyle w:val="afb"/>
      </w:pPr>
      <w:r w:rsidRPr="00EB017B"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B1088B">
        <w:rPr>
          <w:noProof/>
        </w:rPr>
        <w:t>4</w:t>
      </w:r>
      <w:r w:rsidR="004D3F14">
        <w:rPr>
          <w:noProof/>
        </w:rPr>
        <w:fldChar w:fldCharType="end"/>
      </w:r>
      <w:r w:rsidR="00B1088B"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 w:rsidR="00B1088B">
        <w:rPr>
          <w:noProof/>
        </w:rPr>
        <w:t>6</w:t>
      </w:r>
      <w:r w:rsidR="004D3F14">
        <w:rPr>
          <w:noProof/>
        </w:rPr>
        <w:fldChar w:fldCharType="end"/>
      </w:r>
      <w:r w:rsidRPr="00EB017B">
        <w:t>. Гистограмма</w:t>
      </w:r>
      <w:r w:rsidR="00443EFE">
        <w:t>, изображающая зависимость</w:t>
      </w:r>
      <w:r w:rsidRPr="00EB017B">
        <w:t xml:space="preserve">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572B353C" wp14:editId="43B69C78">
            <wp:extent cx="5724525" cy="3000375"/>
            <wp:effectExtent l="0" t="0" r="9525" b="952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14AA673E" w14:textId="51865354" w:rsidR="00EB017B" w:rsidRDefault="007B6695" w:rsidP="00EB017B">
      <w:pPr>
        <w:pStyle w:val="afb"/>
      </w:pPr>
      <w:r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B1088B">
        <w:rPr>
          <w:noProof/>
        </w:rPr>
        <w:t>4</w:t>
      </w:r>
      <w:r w:rsidR="004D3F14">
        <w:rPr>
          <w:noProof/>
        </w:rPr>
        <w:fldChar w:fldCharType="end"/>
      </w:r>
      <w:r w:rsidR="00B1088B"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 w:rsidR="00B1088B">
        <w:rPr>
          <w:noProof/>
        </w:rPr>
        <w:t>7</w:t>
      </w:r>
      <w:r w:rsidR="004D3F14">
        <w:rPr>
          <w:noProof/>
        </w:rPr>
        <w:fldChar w:fldCharType="end"/>
      </w:r>
      <w:r>
        <w:t>. Экспоненциальная зависимость при росте данных</w:t>
      </w:r>
    </w:p>
    <w:p w14:paraId="19E5D2E7" w14:textId="0D1A97EB" w:rsidR="003F521C" w:rsidRDefault="003F521C" w:rsidP="00DB7235">
      <w:pPr>
        <w:pStyle w:val="14"/>
      </w:pPr>
      <w:r>
        <w:t xml:space="preserve">Для получения более подробной информации о размере таблицы, воспользуемся запросом </w:t>
      </w:r>
      <w:r w:rsidR="00446F1A">
        <w:t>из приложения А</w:t>
      </w:r>
      <w:r w:rsidRPr="00446F1A">
        <w:t>.4</w:t>
      </w:r>
      <w:r>
        <w:t xml:space="preserve">. Результат применения данного запроса к таблице </w:t>
      </w:r>
      <w:r>
        <w:rPr>
          <w:lang w:val="en-US"/>
        </w:rPr>
        <w:t>locations</w:t>
      </w:r>
      <w:r w:rsidRPr="00256C7D">
        <w:t xml:space="preserve"> </w:t>
      </w:r>
      <w:r w:rsidR="008E1CA7">
        <w:t>представлен в таблице 4</w:t>
      </w:r>
      <w:r>
        <w:t>.4.</w:t>
      </w:r>
    </w:p>
    <w:p w14:paraId="2EF5C324" w14:textId="3A3E4C62" w:rsidR="008E1CA7" w:rsidRPr="008E1CA7" w:rsidRDefault="008E1CA7" w:rsidP="008E1CA7">
      <w:pPr>
        <w:pStyle w:val="af3"/>
        <w:framePr w:hSpace="180" w:wrap="around" w:vAnchor="page" w:hAnchor="page" w:x="3472" w:y="14925"/>
        <w:suppressOverlap/>
      </w:pPr>
      <w:r w:rsidRPr="008E1CA7">
        <w:rPr>
          <w:rStyle w:val="afc"/>
        </w:rPr>
        <w:t xml:space="preserve">Таблица </w:t>
      </w:r>
      <w:r w:rsidR="00E56A92">
        <w:rPr>
          <w:rStyle w:val="afc"/>
        </w:rPr>
        <w:fldChar w:fldCharType="begin"/>
      </w:r>
      <w:r w:rsidR="00E56A92">
        <w:rPr>
          <w:rStyle w:val="afc"/>
        </w:rPr>
        <w:instrText xml:space="preserve"> STYLEREF 1 \s </w:instrText>
      </w:r>
      <w:r w:rsidR="00E56A92">
        <w:rPr>
          <w:rStyle w:val="afc"/>
        </w:rPr>
        <w:fldChar w:fldCharType="separate"/>
      </w:r>
      <w:r w:rsidR="00E56A92">
        <w:rPr>
          <w:rStyle w:val="afc"/>
          <w:noProof/>
        </w:rPr>
        <w:t>4</w:t>
      </w:r>
      <w:r w:rsidR="00E56A92">
        <w:rPr>
          <w:rStyle w:val="afc"/>
        </w:rPr>
        <w:fldChar w:fldCharType="end"/>
      </w:r>
      <w:r w:rsidR="00E56A92">
        <w:rPr>
          <w:rStyle w:val="afc"/>
        </w:rPr>
        <w:t>.</w:t>
      </w:r>
      <w:r w:rsidR="00E56A92">
        <w:rPr>
          <w:rStyle w:val="afc"/>
        </w:rPr>
        <w:fldChar w:fldCharType="begin"/>
      </w:r>
      <w:r w:rsidR="00E56A92">
        <w:rPr>
          <w:rStyle w:val="afc"/>
        </w:rPr>
        <w:instrText xml:space="preserve"> SEQ Таблица \* ARABIC \s 1 </w:instrText>
      </w:r>
      <w:r w:rsidR="00E56A92">
        <w:rPr>
          <w:rStyle w:val="afc"/>
        </w:rPr>
        <w:fldChar w:fldCharType="separate"/>
      </w:r>
      <w:r w:rsidR="00E56A92">
        <w:rPr>
          <w:rStyle w:val="afc"/>
          <w:noProof/>
        </w:rPr>
        <w:t>4</w:t>
      </w:r>
      <w:r w:rsidR="00E56A92">
        <w:rPr>
          <w:rStyle w:val="afc"/>
        </w:rPr>
        <w:fldChar w:fldCharType="end"/>
      </w:r>
      <w:r w:rsidRPr="008E1CA7">
        <w:rPr>
          <w:rStyle w:val="afc"/>
        </w:rPr>
        <w:t xml:space="preserve"> Информация о таблице “locations</w:t>
      </w:r>
      <w:r w:rsidRPr="00823AC9">
        <w:t>”</w:t>
      </w:r>
    </w:p>
    <w:p w14:paraId="3789FE7E" w14:textId="7DC5886A" w:rsidR="0066015F" w:rsidRDefault="00F11934" w:rsidP="00DB7235">
      <w:pPr>
        <w:pStyle w:val="14"/>
      </w:pPr>
      <w:r>
        <w:t xml:space="preserve">Следующим шагом будет анализ индексов таблицы </w:t>
      </w:r>
      <w:r>
        <w:rPr>
          <w:lang w:val="en-US"/>
        </w:rPr>
        <w:t>locations</w:t>
      </w:r>
      <w:r w:rsidRPr="00F11934">
        <w:t xml:space="preserve">. </w:t>
      </w:r>
      <w:r>
        <w:t xml:space="preserve">Их объем составляет 12МБ при 34МБ чистых данных, что, считается, не так уж много. Для просмотра информации о индексах, воспользуемся запросом </w:t>
      </w:r>
      <w:r w:rsidR="001050D6">
        <w:t>из приложения А</w:t>
      </w:r>
      <w:r w:rsidR="00597F7C" w:rsidRPr="001050D6">
        <w:t>.5</w:t>
      </w:r>
      <w:r w:rsidR="0066015F">
        <w:t>.</w:t>
      </w:r>
    </w:p>
    <w:p w14:paraId="60B333FC" w14:textId="297937F8" w:rsidR="001B13CE" w:rsidRPr="0066015F" w:rsidRDefault="005F7781" w:rsidP="0066015F">
      <w:pPr>
        <w:pStyle w:val="14"/>
      </w:pPr>
      <w:r>
        <w:t>Результат отображен</w:t>
      </w:r>
      <w:r w:rsidR="001B13CE">
        <w:t xml:space="preserve"> в таблице</w:t>
      </w:r>
      <w:r w:rsidR="001B13CE" w:rsidRPr="001B13CE">
        <w:t xml:space="preserve"> </w:t>
      </w:r>
      <w:r w:rsidR="008E1CA7">
        <w:rPr>
          <w:lang w:val="en-US"/>
        </w:rPr>
        <w:t>4</w:t>
      </w:r>
      <w:r w:rsidR="001B13CE" w:rsidRPr="001B13CE">
        <w:t>.</w:t>
      </w:r>
      <w:r w:rsidR="001B13CE" w:rsidRPr="005F7781">
        <w:t>5</w:t>
      </w:r>
      <w:r w:rsidRPr="005F7781">
        <w:t>.</w:t>
      </w:r>
      <w:r w:rsidR="001B13CE">
        <w:t xml:space="preserve"> </w:t>
      </w: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8920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locations_pkey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88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2592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55DE2DE7" w14:textId="626445EC" w:rsidR="001B13CE" w:rsidRDefault="001B13CE" w:rsidP="003F751A">
      <w:pPr>
        <w:pStyle w:val="afb"/>
      </w:pPr>
      <w:r>
        <w:t xml:space="preserve">Таблица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E56A92">
        <w:rPr>
          <w:noProof/>
        </w:rPr>
        <w:t>4</w:t>
      </w:r>
      <w:r w:rsidR="004D3F14">
        <w:rPr>
          <w:noProof/>
        </w:rPr>
        <w:fldChar w:fldCharType="end"/>
      </w:r>
      <w:r w:rsidR="00E56A92">
        <w:t>.</w:t>
      </w:r>
      <w:r w:rsidR="004D3F14">
        <w:fldChar w:fldCharType="begin"/>
      </w:r>
      <w:r w:rsidR="004D3F14">
        <w:instrText xml:space="preserve"> SEQ Таблица \* ARABIC \s 1 </w:instrText>
      </w:r>
      <w:r w:rsidR="004D3F14">
        <w:fldChar w:fldCharType="separate"/>
      </w:r>
      <w:r w:rsidR="00E56A92">
        <w:rPr>
          <w:noProof/>
        </w:rPr>
        <w:t>5</w:t>
      </w:r>
      <w:r w:rsidR="004D3F14">
        <w:rPr>
          <w:noProof/>
        </w:rPr>
        <w:fldChar w:fldCharType="end"/>
      </w:r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p w14:paraId="506CD65F" w14:textId="7A68DDCA" w:rsidR="0066015F" w:rsidRPr="00845C12" w:rsidRDefault="0066015F" w:rsidP="003F521C">
      <w:pPr>
        <w:pStyle w:val="14"/>
      </w:pPr>
      <w:r w:rsidRPr="0066015F">
        <w:t xml:space="preserve">Исходя из данных, можно сделать вывод, что несмотря на достаточный размер таблицы, размеры индексов не превышают допустимых. </w:t>
      </w:r>
      <w:r w:rsidRPr="0066015F">
        <w:lastRenderedPageBreak/>
        <w:t>Работоспособность можно проверить на плане построения запроса, сгенерированным при вычислении одного из нескольких статистических запросов системы “Coordinate”.</w:t>
      </w:r>
    </w:p>
    <w:p w14:paraId="06E086F4" w14:textId="721D3265" w:rsidR="008820F0" w:rsidRPr="008820F0" w:rsidRDefault="00F017C1" w:rsidP="00C46FD3">
      <w:pPr>
        <w:pStyle w:val="14"/>
      </w:pPr>
      <w:r>
        <w:rPr>
          <w:lang w:val="en-US"/>
        </w:rPr>
        <w:t>PostgreSQL</w:t>
      </w:r>
      <w:r w:rsidRPr="00556E6A">
        <w:t xml:space="preserve"> </w:t>
      </w:r>
      <w:r>
        <w:t xml:space="preserve">позволяет без труда построить план построения, для этого необходимо добавить лишь директиву </w:t>
      </w:r>
      <w:r w:rsidRPr="00556E6A">
        <w:t>EXPLAIN (ANALYZE)</w:t>
      </w:r>
      <w:r w:rsidRPr="00F017C1">
        <w:t xml:space="preserve"> перед запросом</w:t>
      </w:r>
      <w:r w:rsidR="008820F0">
        <w:t xml:space="preserve">. </w:t>
      </w:r>
      <w:r w:rsidR="00C0379E" w:rsidRPr="00C0379E">
        <w:t>В приложени</w:t>
      </w:r>
      <w:r w:rsidR="00C0379E">
        <w:t>ях</w:t>
      </w:r>
      <w:r w:rsidR="00C0379E" w:rsidRPr="00C0379E">
        <w:t xml:space="preserve"> А</w:t>
      </w:r>
      <w:r w:rsidR="008820F0" w:rsidRPr="00C0379E">
        <w:t xml:space="preserve">.6 и </w:t>
      </w:r>
      <w:r w:rsidR="00C0379E" w:rsidRPr="00C0379E">
        <w:t>А</w:t>
      </w:r>
      <w:r w:rsidR="008820F0" w:rsidRPr="00C0379E">
        <w:t>.7</w:t>
      </w:r>
      <w:r>
        <w:t xml:space="preserve"> </w:t>
      </w:r>
      <w:r w:rsidR="008820F0">
        <w:t xml:space="preserve">приведен </w:t>
      </w:r>
      <w:r>
        <w:t>запрос, позволяющий получить план построения вложенного запроса</w:t>
      </w:r>
      <w:r w:rsidR="004F1D5B">
        <w:t xml:space="preserve"> и его результат.  Вложенный запрос</w:t>
      </w:r>
      <w:r w:rsidR="007B5E2D">
        <w:t>, вызываемый итерационно для каждого автомобиля пользователя, возвращает</w:t>
      </w:r>
      <w:r w:rsidR="004F1D5B">
        <w:t xml:space="preserve"> расстояние каждого маршрута автомобиля за весь период пользования сервисом. Затем, уже в бекенде, эти данные агрегируются и получается общее пройденное расстояние автомобилем. </w:t>
      </w:r>
    </w:p>
    <w:p w14:paraId="2854DDAA" w14:textId="5A1D1412" w:rsidR="003F751A" w:rsidRDefault="00C0379E" w:rsidP="00C46FD3">
      <w:pPr>
        <w:pStyle w:val="14"/>
      </w:pPr>
      <w:r>
        <w:t>План подзапроса в приложении А.6</w:t>
      </w:r>
      <w:r w:rsidR="00775B0F">
        <w:t xml:space="preserve">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</w:t>
      </w:r>
      <w:r w:rsidR="00D40258">
        <w:t>нится хронология действий СУБД.</w:t>
      </w:r>
    </w:p>
    <w:p w14:paraId="3530D5CC" w14:textId="15390730" w:rsidR="00775B0F" w:rsidRDefault="00775B0F" w:rsidP="00C46FD3">
      <w:pPr>
        <w:pStyle w:val="14"/>
      </w:pPr>
      <w:r>
        <w:t xml:space="preserve">Первой операцией является </w:t>
      </w:r>
      <w:r w:rsidRPr="00775B0F">
        <w:rPr>
          <w:b/>
          <w:i/>
        </w:rPr>
        <w:t xml:space="preserve">Seq Scan on tracks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cost=0.00..10.88 rows=403 width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r w:rsidR="00161A5B" w:rsidRPr="00161A5B">
        <w:rPr>
          <w:i/>
        </w:rPr>
        <w:t>Filter</w:t>
      </w:r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r w:rsidR="00E4487A" w:rsidRPr="00E4487A">
        <w:rPr>
          <w:i/>
        </w:rPr>
        <w:t>car_id</w:t>
      </w:r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r w:rsidR="00E4487A" w:rsidRPr="00E4487A">
        <w:rPr>
          <w:i/>
        </w:rPr>
        <w:t>car_id</w:t>
      </w:r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C46FD3">
      <w:pPr>
        <w:pStyle w:val="14"/>
      </w:pPr>
      <w:r>
        <w:t xml:space="preserve">Второй операцией является </w:t>
      </w:r>
      <w:r w:rsidRPr="00E4487A">
        <w:rPr>
          <w:b/>
          <w:i/>
        </w:rPr>
        <w:t>Hash</w:t>
      </w:r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кБ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C46FD3">
      <w:pPr>
        <w:pStyle w:val="14"/>
      </w:pPr>
      <w:r>
        <w:t xml:space="preserve">Третья операция </w:t>
      </w:r>
      <w:r w:rsidRPr="00B37137">
        <w:rPr>
          <w:b/>
          <w:i/>
        </w:rPr>
        <w:t xml:space="preserve">Seq Scan on locations </w:t>
      </w:r>
      <w:r>
        <w:t xml:space="preserve">выполняет фильтрацию таблицы </w:t>
      </w:r>
      <w:r w:rsidRPr="00B37137">
        <w:rPr>
          <w:i/>
        </w:rPr>
        <w:t>locations</w:t>
      </w:r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r w:rsidRPr="00B37137">
        <w:rPr>
          <w:i/>
        </w:rPr>
        <w:t>state</w:t>
      </w:r>
      <w:r>
        <w:t xml:space="preserve"> опять же, бе</w:t>
      </w:r>
      <w:r w:rsidR="00345CFE">
        <w:t xml:space="preserve">з использования индекса. Данная операция </w:t>
      </w:r>
      <w:r>
        <w:lastRenderedPageBreak/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r>
        <w:rPr>
          <w:lang w:val="en-US"/>
        </w:rPr>
        <w:t>ActiveRecord</w:t>
      </w:r>
      <w:r w:rsidRPr="00B37137">
        <w:t xml:space="preserve">. </w:t>
      </w:r>
      <w:r w:rsidR="00345CFE">
        <w:t xml:space="preserve">Затраты на эту 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мс., что  составляет чуть более половины общего времени запроса.</w:t>
      </w:r>
    </w:p>
    <w:p w14:paraId="5B06526C" w14:textId="6DC68690" w:rsidR="00F017C1" w:rsidRDefault="00345CFE" w:rsidP="00C46FD3">
      <w:pPr>
        <w:pStyle w:val="14"/>
      </w:pPr>
      <w:r>
        <w:t xml:space="preserve">Следующая операция </w:t>
      </w:r>
      <w:r w:rsidRPr="00345CFE">
        <w:rPr>
          <w:b/>
          <w:i/>
        </w:rPr>
        <w:t>Hash Join</w:t>
      </w:r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r w:rsidRPr="00345CFE">
        <w:rPr>
          <w:i/>
        </w:rPr>
        <w:t>locations.track_</w:t>
      </w:r>
      <w:r w:rsidR="006F66DF" w:rsidRPr="00345CFE">
        <w:rPr>
          <w:i/>
        </w:rPr>
        <w:t>id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C46FD3">
      <w:pPr>
        <w:pStyle w:val="14"/>
      </w:pPr>
      <w:r>
        <w:t xml:space="preserve">Последняя, пятая операция </w:t>
      </w:r>
      <w:r w:rsidRPr="00615FCB">
        <w:rPr>
          <w:b/>
          <w:i/>
        </w:rPr>
        <w:t>HashAggregate</w:t>
      </w:r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F708CC">
      <w:pPr>
        <w:pStyle w:val="14"/>
        <w:numPr>
          <w:ilvl w:val="0"/>
          <w:numId w:val="13"/>
        </w:numPr>
        <w:ind w:left="851" w:hanging="11"/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F708CC">
      <w:pPr>
        <w:pStyle w:val="14"/>
        <w:numPr>
          <w:ilvl w:val="0"/>
          <w:numId w:val="13"/>
        </w:numPr>
        <w:ind w:left="851" w:hanging="11"/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r>
        <w:t xml:space="preserve">ActiveRecord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0BCF6E03" w:rsidR="003F7711" w:rsidRDefault="003F7711" w:rsidP="00C46FD3">
      <w:pPr>
        <w:pStyle w:val="14"/>
      </w:pPr>
      <w:r>
        <w:t>Прич</w:t>
      </w:r>
      <w:r w:rsidR="00E36FE9">
        <w:t>ем, в приложении А.6</w:t>
      </w:r>
      <w:r>
        <w:t xml:space="preserve">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C46FD3">
      <w:pPr>
        <w:pStyle w:val="14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C46FD3">
      <w:pPr>
        <w:pStyle w:val="14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геолокационных данных) и </w:t>
      </w:r>
      <w:r w:rsidR="00262864">
        <w:rPr>
          <w:lang w:val="en-US"/>
        </w:rPr>
        <w:t>TrackLocations</w:t>
      </w:r>
      <w:r w:rsidR="00262864" w:rsidRPr="00262864">
        <w:t xml:space="preserve"> (</w:t>
      </w:r>
      <w:r w:rsidR="00262864">
        <w:t xml:space="preserve">классы геоданных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>locations.state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>TrackLocations</w:t>
      </w:r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8E1CA7">
      <w:pPr>
        <w:pStyle w:val="14"/>
      </w:pPr>
      <w:r>
        <w:lastRenderedPageBreak/>
        <w:t xml:space="preserve">Так как, в настоящее геоданные, не привязанные к маршруту не предусмотрены, и их добавление в скором времени не планируется, было принято решние отказаться от наследования совсем. В последствии, если потребуется вводить немаршрутные геоданные (точки статичных объектов), то возможна реализация наследования, уже на уровне </w:t>
      </w:r>
      <w:r>
        <w:rPr>
          <w:lang w:val="en-US"/>
        </w:rPr>
        <w:t>PostgreSQL</w:t>
      </w:r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8E1CA7">
      <w:pPr>
        <w:pStyle w:val="14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r w:rsidR="009162C6" w:rsidRPr="000E2EB0">
        <w:rPr>
          <w:i/>
        </w:rPr>
        <w:t>TrackLocations</w:t>
      </w:r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Location</w:t>
      </w:r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r w:rsidR="009162C6" w:rsidRPr="000E2EB0">
        <w:rPr>
          <w:i/>
        </w:rPr>
        <w:t>locations.state</w:t>
      </w:r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410C20E7" w:rsidR="00E140DC" w:rsidRPr="00E140DC" w:rsidRDefault="00E140DC" w:rsidP="008E1CA7">
      <w:pPr>
        <w:pStyle w:val="14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 w:rsidR="008E1CA7">
        <w:rPr>
          <w:rFonts w:cs="Times New Roman"/>
        </w:rPr>
        <w:t>см. таблицу 4</w:t>
      </w:r>
      <w:r>
        <w:rPr>
          <w:rFonts w:cs="Times New Roman"/>
        </w:rPr>
        <w:t xml:space="preserve">.4), что замедляет работу индексов. Для уничтожения недействующих кортежей и перерасчета индексов в </w:t>
      </w:r>
      <w:r>
        <w:rPr>
          <w:rFonts w:cs="Times New Roman"/>
          <w:lang w:val="en-US"/>
        </w:rPr>
        <w:t>PostgreSQL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2E765586" w14:textId="37EF00C4" w:rsidR="0066015F" w:rsidRDefault="009162C6" w:rsidP="00C46FD3">
      <w:pPr>
        <w:pStyle w:val="14"/>
        <w:rPr>
          <w:rFonts w:cs="Times New Roman"/>
        </w:rPr>
      </w:pPr>
      <w:r>
        <w:rPr>
          <w:rFonts w:cs="Times New Roman"/>
        </w:rPr>
        <w:t xml:space="preserve">Результат выполнения запроса </w:t>
      </w:r>
      <w:r w:rsidR="00536671">
        <w:rPr>
          <w:rFonts w:cs="Times New Roman"/>
        </w:rPr>
        <w:t xml:space="preserve">из </w:t>
      </w:r>
      <w:r w:rsidR="00536671" w:rsidRPr="00536671">
        <w:rPr>
          <w:rFonts w:cs="Times New Roman"/>
        </w:rPr>
        <w:t>приложения А</w:t>
      </w:r>
      <w:r w:rsidRPr="00536671">
        <w:rPr>
          <w:rFonts w:cs="Times New Roman"/>
        </w:rPr>
        <w:t>.4</w:t>
      </w:r>
      <w:r>
        <w:rPr>
          <w:rFonts w:cs="Times New Roman"/>
        </w:rPr>
        <w:t xml:space="preserve">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8E1CA7" w:rsidRPr="008E1CA7">
        <w:rPr>
          <w:rFonts w:cs="Times New Roman"/>
        </w:rPr>
        <w:t>4</w:t>
      </w:r>
      <w:r w:rsidR="00AF20F9">
        <w:rPr>
          <w:rFonts w:cs="Times New Roman"/>
        </w:rPr>
        <w:t>.6</w:t>
      </w:r>
      <w:r>
        <w:rPr>
          <w:rFonts w:cs="Times New Roman"/>
        </w:rPr>
        <w:t>.</w:t>
      </w:r>
    </w:p>
    <w:p w14:paraId="1C23256E" w14:textId="77777777" w:rsidR="00C46FD3" w:rsidRPr="00AF20F9" w:rsidRDefault="00C46FD3" w:rsidP="00C46FD3">
      <w:pPr>
        <w:pStyle w:val="14"/>
        <w:rPr>
          <w:rFonts w:cs="Times New Roman"/>
        </w:rPr>
      </w:pPr>
      <w:r w:rsidRPr="00E36FE9">
        <w:rPr>
          <w:rFonts w:cs="Times New Roman"/>
        </w:rPr>
        <w:t xml:space="preserve">Запрос с </w:t>
      </w:r>
      <w:r>
        <w:rPr>
          <w:rFonts w:cs="Times New Roman"/>
        </w:rPr>
        <w:t>из приложения А</w:t>
      </w:r>
      <w:r w:rsidRPr="00E36FE9">
        <w:rPr>
          <w:rFonts w:cs="Times New Roman"/>
        </w:rPr>
        <w:t>.6</w:t>
      </w:r>
      <w:r>
        <w:rPr>
          <w:rFonts w:cs="Times New Roman"/>
        </w:rPr>
        <w:t xml:space="preserve">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, представленного в приложении А.8, а результат его выполнения приведен в приложении А.9.</w:t>
      </w:r>
    </w:p>
    <w:p w14:paraId="66FD3D3C" w14:textId="6E727C2B" w:rsidR="00C46FD3" w:rsidRPr="00C46FD3" w:rsidRDefault="00C46FD3" w:rsidP="00C46FD3">
      <w:pPr>
        <w:pStyle w:val="14"/>
      </w:pPr>
      <w:r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 в запросах, использующих данную таблицу при формировании выборок данных.</w:t>
      </w: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удобночитаемом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 byte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5C336F8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Размер </w:t>
            </w:r>
            <w:r w:rsidR="00D82822" w:rsidRPr="00E140DC">
              <w:rPr>
                <w:rFonts w:cs="Times New Roman"/>
                <w:color w:val="000000"/>
                <w:szCs w:val="24"/>
              </w:rPr>
              <w:t>свободного</w:t>
            </w:r>
            <w:r w:rsidRPr="00E140DC">
              <w:rPr>
                <w:rFonts w:cs="Times New Roman"/>
                <w:color w:val="000000"/>
                <w:szCs w:val="24"/>
              </w:rPr>
              <w:t xml:space="preserve">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 byte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lastRenderedPageBreak/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51216C95" w14:textId="78E7B9FB" w:rsidR="003F7711" w:rsidRPr="003F7711" w:rsidRDefault="00AF20F9" w:rsidP="003F751A">
      <w:pPr>
        <w:pStyle w:val="afb"/>
      </w:pPr>
      <w:r>
        <w:t xml:space="preserve">Таблица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E56A92">
        <w:rPr>
          <w:noProof/>
        </w:rPr>
        <w:t>4</w:t>
      </w:r>
      <w:r w:rsidR="004D3F14">
        <w:rPr>
          <w:noProof/>
        </w:rPr>
        <w:fldChar w:fldCharType="end"/>
      </w:r>
      <w:r w:rsidR="00E56A92">
        <w:t>.</w:t>
      </w:r>
      <w:r w:rsidR="004D3F14">
        <w:fldChar w:fldCharType="begin"/>
      </w:r>
      <w:r w:rsidR="004D3F14">
        <w:instrText xml:space="preserve"> SEQ Таблица \* ARABIC \s 1 </w:instrText>
      </w:r>
      <w:r w:rsidR="004D3F14">
        <w:fldChar w:fldCharType="separate"/>
      </w:r>
      <w:r w:rsidR="00E56A92">
        <w:rPr>
          <w:noProof/>
        </w:rPr>
        <w:t>6</w:t>
      </w:r>
      <w:r w:rsidR="004D3F14">
        <w:rPr>
          <w:noProof/>
        </w:rPr>
        <w:fldChar w:fldCharType="end"/>
      </w:r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</w:p>
    <w:p w14:paraId="2CEEB802" w14:textId="77777777" w:rsidR="003F751A" w:rsidRPr="006F66DF" w:rsidRDefault="003F751A" w:rsidP="006F66DF">
      <w:pPr>
        <w:pStyle w:val="14"/>
        <w:ind w:firstLine="567"/>
      </w:pPr>
    </w:p>
    <w:p w14:paraId="3D1C19AA" w14:textId="339D8CBA" w:rsidR="00C92A79" w:rsidRPr="003F751A" w:rsidRDefault="00C92A79" w:rsidP="003F751A">
      <w:pPr>
        <w:pStyle w:val="2"/>
      </w:pPr>
      <w:bookmarkStart w:id="14" w:name="_Toc482545672"/>
      <w:r w:rsidRPr="003F751A">
        <w:t>Анализ обработки геоданных в системе “Coordinate”</w:t>
      </w:r>
      <w:bookmarkEnd w:id="14"/>
    </w:p>
    <w:p w14:paraId="10C88DB6" w14:textId="105A3C0F" w:rsidR="00C92A79" w:rsidRDefault="00D12D09" w:rsidP="00F90CE1">
      <w:pPr>
        <w:pStyle w:val="14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F90CE1">
      <w:pPr>
        <w:pStyle w:val="14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F90CE1">
      <w:pPr>
        <w:pStyle w:val="14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F90CE1">
      <w:pPr>
        <w:pStyle w:val="14"/>
      </w:pPr>
      <w:r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сериализации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 xml:space="preserve">в виде электронных </w:t>
      </w:r>
      <w:r w:rsidR="00DF1611">
        <w:lastRenderedPageBreak/>
        <w:t>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F90CE1">
      <w:pPr>
        <w:pStyle w:val="14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F90CE1">
      <w:pPr>
        <w:pStyle w:val="14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r>
        <w:rPr>
          <w:lang w:val="en-US"/>
        </w:rPr>
        <w:t>RESTful</w:t>
      </w:r>
      <w:r w:rsidRPr="006163E5">
        <w:t xml:space="preserve"> </w:t>
      </w:r>
      <w:r>
        <w:t xml:space="preserve">приложением. </w:t>
      </w:r>
      <w:r w:rsidRPr="006163E5">
        <w:t>REST представляет собой согласованный набор 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F90CE1">
      <w:pPr>
        <w:pStyle w:val="14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config/routes.rb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290EB5A1" w14:textId="12867B07" w:rsidR="00D40258" w:rsidRDefault="00B318E9" w:rsidP="00C46FD3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В таблице 4</w:t>
      </w:r>
      <w:r w:rsidR="00F06D84">
        <w:rPr>
          <w:rStyle w:val="console0"/>
          <w:i w:val="0"/>
        </w:rPr>
        <w:t xml:space="preserve">.7 указаны контроллеры, используемые </w:t>
      </w:r>
      <w:r w:rsidR="00F06D84">
        <w:rPr>
          <w:rStyle w:val="console0"/>
          <w:i w:val="0"/>
          <w:lang w:val="en-US"/>
        </w:rPr>
        <w:t>WEB</w:t>
      </w:r>
      <w:r w:rsidR="00F06D84" w:rsidRPr="00F06D84">
        <w:rPr>
          <w:rStyle w:val="console0"/>
          <w:i w:val="0"/>
        </w:rPr>
        <w:t>-</w:t>
      </w:r>
      <w:r w:rsidR="00F06D84">
        <w:rPr>
          <w:rStyle w:val="console0"/>
          <w:i w:val="0"/>
        </w:rPr>
        <w:t xml:space="preserve">сервисом </w:t>
      </w:r>
      <w:r w:rsidR="00F06D84" w:rsidRPr="00F06D84">
        <w:rPr>
          <w:rStyle w:val="console0"/>
          <w:i w:val="0"/>
        </w:rPr>
        <w:t>“</w:t>
      </w:r>
      <w:r w:rsidR="00F06D84">
        <w:rPr>
          <w:rStyle w:val="console0"/>
          <w:i w:val="0"/>
          <w:lang w:val="en-US"/>
        </w:rPr>
        <w:t>Coordinate</w:t>
      </w:r>
      <w:r w:rsidR="00F06D84" w:rsidRPr="00F06D84">
        <w:rPr>
          <w:rStyle w:val="console0"/>
          <w:i w:val="0"/>
        </w:rPr>
        <w:t>”</w:t>
      </w:r>
      <w:r w:rsidR="00F06D84">
        <w:rPr>
          <w:rStyle w:val="console0"/>
          <w:i w:val="0"/>
        </w:rPr>
        <w:t xml:space="preserve"> для обработки входящих запросов.</w:t>
      </w:r>
      <w:r w:rsidR="001336F1">
        <w:rPr>
          <w:rStyle w:val="console0"/>
          <w:i w:val="0"/>
        </w:rPr>
        <w:t xml:space="preserve"> Для выявления наиболее наг</w:t>
      </w:r>
      <w:r w:rsidR="00510FE8">
        <w:rPr>
          <w:rStyle w:val="console0"/>
          <w:i w:val="0"/>
        </w:rPr>
        <w:t xml:space="preserve">руженных контроллеров системы, </w:t>
      </w:r>
      <w:r w:rsidR="001336F1">
        <w:rPr>
          <w:rStyle w:val="console0"/>
          <w:i w:val="0"/>
        </w:rPr>
        <w:t xml:space="preserve">был проведен анализ </w:t>
      </w:r>
      <w:r w:rsidR="00510FE8">
        <w:rPr>
          <w:rStyle w:val="console0"/>
          <w:i w:val="0"/>
        </w:rPr>
        <w:t>журналов</w:t>
      </w:r>
      <w:r w:rsidR="001336F1">
        <w:rPr>
          <w:rStyle w:val="console0"/>
          <w:i w:val="0"/>
        </w:rPr>
        <w:t>, результат которого приведен в приложении Б.</w:t>
      </w:r>
    </w:p>
    <w:tbl>
      <w:tblPr>
        <w:tblW w:w="10146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3F751A">
        <w:trPr>
          <w:trHeight w:val="330"/>
        </w:trPr>
        <w:tc>
          <w:tcPr>
            <w:tcW w:w="1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ticket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omment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lastRenderedPageBreak/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ess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email-рассылкой пользователей.</w:t>
            </w:r>
          </w:p>
        </w:tc>
      </w:tr>
      <w:tr w:rsidR="00F06D84" w:rsidRPr="00F06D84" w14:paraId="36F0F22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track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геолокациях для работы с картой.</w:t>
            </w:r>
          </w:p>
        </w:tc>
      </w:tr>
      <w:tr w:rsidR="00F06D84" w:rsidRPr="00F06D84" w14:paraId="1C060FDA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api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ess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сессиями для устройств, использующих API (мобильное приложение-трекер) </w:t>
            </w:r>
          </w:p>
        </w:tc>
      </w:tr>
      <w:tr w:rsidR="00F06D84" w:rsidRPr="00F06D84" w14:paraId="01DCEAAF" w14:textId="77777777" w:rsidTr="003F751A">
        <w:trPr>
          <w:trHeight w:val="3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api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geodat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олучение и обработка геолокационных данных.</w:t>
            </w:r>
          </w:p>
        </w:tc>
      </w:tr>
    </w:tbl>
    <w:p w14:paraId="231F3762" w14:textId="4DF6DD19" w:rsidR="00510FE8" w:rsidRDefault="00F06D84" w:rsidP="003F751A">
      <w:pPr>
        <w:pStyle w:val="afb"/>
      </w:pPr>
      <w:r>
        <w:t xml:space="preserve">Таблица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E56A92">
        <w:rPr>
          <w:noProof/>
        </w:rPr>
        <w:t>4</w:t>
      </w:r>
      <w:r w:rsidR="004D3F14">
        <w:rPr>
          <w:noProof/>
        </w:rPr>
        <w:fldChar w:fldCharType="end"/>
      </w:r>
      <w:r w:rsidR="00E56A92">
        <w:t>.</w:t>
      </w:r>
      <w:r w:rsidR="004D3F14">
        <w:fldChar w:fldCharType="begin"/>
      </w:r>
      <w:r w:rsidR="004D3F14">
        <w:instrText xml:space="preserve"> SEQ Таблица \* ARABIC \s 1 </w:instrText>
      </w:r>
      <w:r w:rsidR="004D3F14">
        <w:fldChar w:fldCharType="separate"/>
      </w:r>
      <w:r w:rsidR="00E56A92">
        <w:rPr>
          <w:noProof/>
        </w:rPr>
        <w:t>7</w:t>
      </w:r>
      <w:r w:rsidR="004D3F14">
        <w:rPr>
          <w:noProof/>
        </w:rPr>
        <w:fldChar w:fldCharType="end"/>
      </w:r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p w14:paraId="5108418A" w14:textId="5CD61808" w:rsidR="00F97D01" w:rsidRPr="00F97D01" w:rsidRDefault="00B154A4" w:rsidP="00F90CE1">
      <w:pPr>
        <w:pStyle w:val="14"/>
      </w:pPr>
      <w:r>
        <w:t xml:space="preserve">Для анализа быстродействия серверной компоненты системы </w:t>
      </w:r>
      <w:r w:rsidRPr="00B154A4">
        <w:t>“</w:t>
      </w:r>
      <w:r>
        <w:rPr>
          <w:lang w:val="en-US"/>
        </w:rPr>
        <w:t>Coordinate</w:t>
      </w:r>
      <w:r w:rsidRPr="00B154A4">
        <w:t xml:space="preserve">” </w:t>
      </w:r>
      <w:r>
        <w:t xml:space="preserve">был проведен комплекс мер по обработке журналов системы за отдельно взятый промежуток времени работоспособности системы, длиной в неделю. В течении данного времени, все запросы к сервису системы записывались в отдельный журнал, результат анализа которого приведен в приложении Б. </w:t>
      </w:r>
      <w:r w:rsidR="00510FE8">
        <w:t xml:space="preserve">Исходя из </w:t>
      </w:r>
      <w:r>
        <w:t>этого анализа</w:t>
      </w:r>
      <w:r w:rsidR="00510FE8">
        <w:t xml:space="preserve">, можно </w:t>
      </w:r>
      <w:r w:rsidR="009258BA">
        <w:t xml:space="preserve">выделить наиболее </w:t>
      </w:r>
      <w:r w:rsidR="00C72B5A">
        <w:t>ресурсоемкие</w:t>
      </w:r>
      <w:r w:rsidR="009258BA">
        <w:t xml:space="preserve"> м</w:t>
      </w:r>
      <w:r>
        <w:t>етод</w:t>
      </w:r>
      <w:r w:rsidR="009258BA">
        <w:t>ы</w:t>
      </w:r>
      <w:r w:rsidR="00F97D01" w:rsidRPr="00F97D01">
        <w:t>:</w:t>
      </w:r>
    </w:p>
    <w:p w14:paraId="3F3FEA9C" w14:textId="72EB2BD3" w:rsidR="009D7E2C" w:rsidRDefault="00B154A4" w:rsidP="00F708CC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="00F97D01" w:rsidRPr="00C72B5A">
        <w:rPr>
          <w:rStyle w:val="console0"/>
        </w:rPr>
        <w:t>#</w:t>
      </w:r>
      <w:r w:rsidR="00F97D01" w:rsidRPr="00510FE8">
        <w:rPr>
          <w:rStyle w:val="console0"/>
          <w:lang w:val="en-US"/>
        </w:rPr>
        <w:t>recive</w:t>
      </w:r>
      <w:r w:rsidR="008F1B4B" w:rsidRPr="00C72B5A">
        <w:rPr>
          <w:rStyle w:val="console0"/>
        </w:rPr>
        <w:t>”</w:t>
      </w:r>
      <w:r w:rsidR="00510FE8" w:rsidRPr="00C72B5A">
        <w:rPr>
          <w:rStyle w:val="console0"/>
          <w:i w:val="0"/>
        </w:rPr>
        <w:t>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Данный метод используется для обработки входящих геоданных из трекера.</w:t>
      </w:r>
      <w:r w:rsidR="0057651F">
        <w:rPr>
          <w:rStyle w:val="console0"/>
          <w:i w:val="0"/>
        </w:rPr>
        <w:t xml:space="preserve"> Агрегированные данные по данному контроллеру приведены в таблице</w:t>
      </w:r>
      <w:r w:rsidR="00083D0F">
        <w:rPr>
          <w:rStyle w:val="console0"/>
          <w:i w:val="0"/>
        </w:rPr>
        <w:t xml:space="preserve"> 4.8</w:t>
      </w:r>
      <w:r w:rsidR="0057651F">
        <w:rPr>
          <w:rStyle w:val="console0"/>
          <w:i w:val="0"/>
        </w:rPr>
        <w:t>.</w:t>
      </w:r>
      <w:r w:rsidR="00523EE7" w:rsidRPr="005F6153">
        <w:rPr>
          <w:rStyle w:val="console0"/>
          <w:i w:val="0"/>
        </w:rPr>
        <w:t xml:space="preserve"> </w:t>
      </w:r>
    </w:p>
    <w:p w14:paraId="35765CC8" w14:textId="32D81339" w:rsidR="0057651F" w:rsidRDefault="00F97D01" w:rsidP="00F708CC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EB5AA2">
        <w:rPr>
          <w:rStyle w:val="console0"/>
        </w:rPr>
        <w:t>″</w:t>
      </w:r>
      <w:r w:rsidRPr="00C72B5A">
        <w:rPr>
          <w:rStyle w:val="console0"/>
          <w:lang w:val="en-US"/>
        </w:rPr>
        <w:t>UsersController</w:t>
      </w:r>
      <w:r w:rsidRPr="00EB5AA2">
        <w:rPr>
          <w:rStyle w:val="console0"/>
        </w:rPr>
        <w:t>#</w:t>
      </w:r>
      <w:r w:rsidRPr="00C72B5A">
        <w:rPr>
          <w:rStyle w:val="console0"/>
          <w:lang w:val="en-US"/>
        </w:rPr>
        <w:t>charts</w:t>
      </w:r>
      <w:r w:rsidRPr="00EB5AA2">
        <w:rPr>
          <w:rStyle w:val="console0"/>
        </w:rPr>
        <w:t>_</w:t>
      </w:r>
      <w:r w:rsidRPr="00C72B5A">
        <w:rPr>
          <w:rStyle w:val="console0"/>
          <w:lang w:val="en-US"/>
        </w:rPr>
        <w:t>controller</w:t>
      </w:r>
      <w:r w:rsidRPr="00EB5AA2">
        <w:rPr>
          <w:rStyle w:val="console0"/>
        </w:rPr>
        <w:t>″</w:t>
      </w:r>
      <w:r w:rsidR="008F1B4B" w:rsidRPr="00EB5AA2">
        <w:rPr>
          <w:rStyle w:val="console0"/>
        </w:rPr>
        <w:t xml:space="preserve">. </w:t>
      </w:r>
      <w:r w:rsidR="008F1B4B" w:rsidRPr="00C72B5A">
        <w:rPr>
          <w:rStyle w:val="console0"/>
          <w:i w:val="0"/>
        </w:rPr>
        <w:t>Используется для получения информации о тре</w:t>
      </w:r>
      <w:r w:rsidR="00C72B5A" w:rsidRPr="00C72B5A">
        <w:rPr>
          <w:rStyle w:val="console0"/>
          <w:i w:val="0"/>
        </w:rPr>
        <w:t>ках пользователя.  Общие данные о нем приведены в таблице 4.9.</w:t>
      </w:r>
    </w:p>
    <w:p w14:paraId="4C2A72D7" w14:textId="77777777" w:rsidR="00C46FD3" w:rsidRPr="00C72B5A" w:rsidRDefault="00C46FD3" w:rsidP="00F708CC">
      <w:pPr>
        <w:pStyle w:val="14"/>
        <w:numPr>
          <w:ilvl w:val="0"/>
          <w:numId w:val="14"/>
        </w:numPr>
        <w:rPr>
          <w:rStyle w:val="console0"/>
          <w:i w:val="0"/>
        </w:rPr>
      </w:pPr>
    </w:p>
    <w:tbl>
      <w:tblPr>
        <w:tblW w:w="10039" w:type="dxa"/>
        <w:tblLook w:val="04A0" w:firstRow="1" w:lastRow="0" w:firstColumn="1" w:lastColumn="0" w:noHBand="0" w:noVBand="1"/>
      </w:tblPr>
      <w:tblGrid>
        <w:gridCol w:w="2162"/>
        <w:gridCol w:w="857"/>
        <w:gridCol w:w="776"/>
        <w:gridCol w:w="1067"/>
        <w:gridCol w:w="1658"/>
        <w:gridCol w:w="1731"/>
        <w:gridCol w:w="1828"/>
      </w:tblGrid>
      <w:tr w:rsidR="00E73017" w:rsidRPr="00E73017" w14:paraId="341BD2E6" w14:textId="77777777" w:rsidTr="00E73017">
        <w:trPr>
          <w:trHeight w:val="630"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791FCB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recive (GeodataController)</w:t>
            </w:r>
          </w:p>
        </w:tc>
        <w:tc>
          <w:tcPr>
            <w:tcW w:w="16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98055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110C74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BBA846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D763C6F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BF9401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E73017" w:rsidRPr="00E73017" w14:paraId="2A89A7BB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68BA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9E86" w14:textId="68FA2BCF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3m42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6432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0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A61F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E23A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B1B3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0848A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E73017" w:rsidRPr="00E73017" w14:paraId="5F7540C3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485A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9286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F8FE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8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1136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2E30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CB11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1219D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E73017" w:rsidRPr="00E73017" w14:paraId="2591DFB1" w14:textId="77777777" w:rsidTr="00E73017">
        <w:trPr>
          <w:trHeight w:val="64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270E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lastRenderedPageBreak/>
              <w:t>Построение представления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11AC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C9F6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D0AB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0DA7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99B64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8AF97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</w:tbl>
    <w:p w14:paraId="43CBAD09" w14:textId="3B6F525E" w:rsidR="0057651F" w:rsidRDefault="00E73017" w:rsidP="00497304">
      <w:pPr>
        <w:pStyle w:val="af3"/>
      </w:pPr>
      <w:r>
        <w:t xml:space="preserve"> </w:t>
      </w:r>
      <w:r w:rsidR="00497304">
        <w:t xml:space="preserve">Таблица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E56A92">
        <w:rPr>
          <w:noProof/>
        </w:rPr>
        <w:t>4</w:t>
      </w:r>
      <w:r w:rsidR="004D3F14">
        <w:rPr>
          <w:noProof/>
        </w:rPr>
        <w:fldChar w:fldCharType="end"/>
      </w:r>
      <w:r w:rsidR="00E56A92">
        <w:t>.</w:t>
      </w:r>
      <w:r w:rsidR="004D3F14">
        <w:fldChar w:fldCharType="begin"/>
      </w:r>
      <w:r w:rsidR="004D3F14">
        <w:instrText xml:space="preserve"> SEQ Таблица \* ARABIC \s 1 </w:instrText>
      </w:r>
      <w:r w:rsidR="004D3F14">
        <w:fldChar w:fldCharType="separate"/>
      </w:r>
      <w:r w:rsidR="00E56A92">
        <w:rPr>
          <w:noProof/>
        </w:rPr>
        <w:t>8</w:t>
      </w:r>
      <w:r w:rsidR="004D3F14">
        <w:rPr>
          <w:noProof/>
        </w:rPr>
        <w:fldChar w:fldCharType="end"/>
      </w:r>
      <w:r w:rsidR="00497304">
        <w:t xml:space="preserve"> Информация о методе </w:t>
      </w:r>
      <w:r w:rsidR="00497304">
        <w:rPr>
          <w:rStyle w:val="console0"/>
        </w:rPr>
        <w:t>″Api::V1::GeodataController</w:t>
      </w:r>
      <w:r w:rsidR="00497304" w:rsidRPr="00083D0F">
        <w:rPr>
          <w:rStyle w:val="console0"/>
        </w:rPr>
        <w:t>#</w:t>
      </w:r>
      <w:r w:rsidR="00497304">
        <w:rPr>
          <w:rStyle w:val="console0"/>
          <w:lang w:val="en-US"/>
        </w:rPr>
        <w:t>recive</w:t>
      </w:r>
      <w:r w:rsidR="00497304" w:rsidRPr="00510FE8">
        <w:rPr>
          <w:rStyle w:val="console0"/>
        </w:rPr>
        <w:t>″</w:t>
      </w:r>
      <w:r w:rsidR="00497304" w:rsidRPr="00083D0F">
        <w:rPr>
          <w:rStyle w:val="console0"/>
        </w:rPr>
        <w:t xml:space="preserve"> </w:t>
      </w:r>
      <w:r w:rsidR="00497304">
        <w:rPr>
          <w:rStyle w:val="console0"/>
          <w:i w:val="0"/>
        </w:rPr>
        <w:t xml:space="preserve">по </w:t>
      </w:r>
      <w:r w:rsidR="00497304" w:rsidRPr="00083D0F">
        <w:rPr>
          <w:rStyle w:val="console0"/>
          <w:i w:val="0"/>
        </w:rPr>
        <w:t>результатам анализа журнала.</w:t>
      </w:r>
      <w:r w:rsidR="00497304">
        <w:rPr>
          <w:rStyle w:val="console0"/>
          <w:i w:val="0"/>
        </w:rPr>
        <w:t xml:space="preserve"> </w:t>
      </w:r>
      <w:r w:rsidR="00497304">
        <w:t xml:space="preserve"> </w:t>
      </w:r>
    </w:p>
    <w:p w14:paraId="0BF55ACF" w14:textId="77777777" w:rsidR="00D42234" w:rsidRPr="00D42234" w:rsidRDefault="00D42234" w:rsidP="00D42234"/>
    <w:p w14:paraId="30FF46D4" w14:textId="48570D45" w:rsidR="00510FE8" w:rsidRDefault="00C72B5A" w:rsidP="008553A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Действие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 w:rsidRPr="00C72B5A">
        <w:rPr>
          <w:rStyle w:val="console0"/>
          <w:i w:val="0"/>
        </w:rPr>
        <w:t>получает</w:t>
      </w:r>
      <w:r>
        <w:rPr>
          <w:rStyle w:val="console0"/>
          <w:i w:val="0"/>
        </w:rPr>
        <w:t xml:space="preserve"> геоданные с трекеров пользователей и выполняет их первичную обработку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Алгоритм его работы приведен в приложении В. </w:t>
      </w:r>
      <w:r w:rsidR="008553A4">
        <w:rPr>
          <w:rStyle w:val="console0"/>
          <w:i w:val="0"/>
        </w:rPr>
        <w:t xml:space="preserve">По таблице 4.8. видно, что время на выполнение запросов к БД и </w:t>
      </w:r>
      <w:r w:rsidR="000573B5">
        <w:rPr>
          <w:rStyle w:val="console0"/>
          <w:i w:val="0"/>
        </w:rPr>
        <w:t>на построения представления в сумме составляют порядка 10</w:t>
      </w:r>
      <w:r w:rsidR="000573B5" w:rsidRPr="000573B5">
        <w:rPr>
          <w:rStyle w:val="console0"/>
          <w:i w:val="0"/>
        </w:rPr>
        <w:t>%</w:t>
      </w:r>
      <w:r w:rsidR="000573B5">
        <w:rPr>
          <w:rStyle w:val="console0"/>
          <w:i w:val="0"/>
        </w:rPr>
        <w:t xml:space="preserve"> от общего времени выполне</w:t>
      </w:r>
      <w:r w:rsidR="009258BA">
        <w:rPr>
          <w:rStyle w:val="console0"/>
          <w:i w:val="0"/>
        </w:rPr>
        <w:t>ния действия контроллера, когда</w:t>
      </w:r>
      <w:r w:rsidR="000573B5">
        <w:rPr>
          <w:rStyle w:val="console0"/>
          <w:i w:val="0"/>
        </w:rPr>
        <w:t xml:space="preserve"> как </w:t>
      </w:r>
      <w:r w:rsidR="009258BA">
        <w:rPr>
          <w:rStyle w:val="console0"/>
          <w:i w:val="0"/>
        </w:rPr>
        <w:t>на выполнения</w:t>
      </w:r>
      <w:r w:rsidR="000573B5">
        <w:rPr>
          <w:rStyle w:val="console0"/>
          <w:i w:val="0"/>
        </w:rPr>
        <w:t xml:space="preserve"> алгоритмическ</w:t>
      </w:r>
      <w:r w:rsidR="009258BA">
        <w:rPr>
          <w:rStyle w:val="console0"/>
          <w:i w:val="0"/>
        </w:rPr>
        <w:t>их операций в методе контроллера</w:t>
      </w:r>
      <w:r w:rsidR="000573B5">
        <w:rPr>
          <w:rStyle w:val="console0"/>
          <w:i w:val="0"/>
        </w:rPr>
        <w:t xml:space="preserve"> приходится остальные 90</w:t>
      </w:r>
      <w:r w:rsidR="000573B5" w:rsidRPr="000573B5">
        <w:rPr>
          <w:rStyle w:val="console0"/>
          <w:i w:val="0"/>
        </w:rPr>
        <w:t>%.</w:t>
      </w:r>
      <w:r w:rsidR="000573B5">
        <w:rPr>
          <w:rStyle w:val="console0"/>
          <w:i w:val="0"/>
        </w:rPr>
        <w:t xml:space="preserve"> </w:t>
      </w:r>
      <w:r w:rsidR="009258BA">
        <w:rPr>
          <w:rStyle w:val="console0"/>
          <w:i w:val="0"/>
        </w:rPr>
        <w:t xml:space="preserve">Таким образом, </w:t>
      </w:r>
      <w:r>
        <w:rPr>
          <w:rStyle w:val="console0"/>
          <w:i w:val="0"/>
        </w:rPr>
        <w:t>основная оптимизация данного контроллера заключается в оптимизации бизнес-логики алгоритма данного метода.</w:t>
      </w:r>
      <w:r w:rsidR="00FF51A1">
        <w:rPr>
          <w:rStyle w:val="console0"/>
          <w:i w:val="0"/>
        </w:rPr>
        <w:t xml:space="preserve"> </w:t>
      </w:r>
    </w:p>
    <w:p w14:paraId="247CDBB6" w14:textId="6950A4CD" w:rsidR="006B6E50" w:rsidRDefault="006B6E50" w:rsidP="006B6E5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бизнес-логики действия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>сводится к исправлению двух ключевых факторов, влияющих на производительность алгоритма:</w:t>
      </w:r>
    </w:p>
    <w:p w14:paraId="55CF4807" w14:textId="6CA2A4BF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улучшение фильтрации принимаемых параметров, с целью отсеивания некорректных данных</w:t>
      </w:r>
      <w:r w:rsidRPr="006B6E50">
        <w:rPr>
          <w:rStyle w:val="console0"/>
          <w:i w:val="0"/>
        </w:rPr>
        <w:t>;</w:t>
      </w:r>
    </w:p>
    <w:p w14:paraId="2DF9FE40" w14:textId="7E608268" w:rsidR="0077192B" w:rsidRPr="006B6E50" w:rsidRDefault="0077192B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изменения формата хранения данных в БД, с целью уменьшения объема хранимых данных и трудоемкости поиска.</w:t>
      </w:r>
    </w:p>
    <w:p w14:paraId="63EF26BC" w14:textId="6A21DF81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алгоритма поиска подходящего маршрута </w:t>
      </w:r>
      <w:r>
        <w:rPr>
          <w:rStyle w:val="console0"/>
          <w:i w:val="0"/>
          <w:lang w:val="en-US"/>
        </w:rPr>
        <w:t>find</w:t>
      </w:r>
      <w:r w:rsidRPr="006B6E50">
        <w:rPr>
          <w:rStyle w:val="console0"/>
          <w:i w:val="0"/>
        </w:rPr>
        <w:t>_</w:t>
      </w:r>
      <w:r>
        <w:rPr>
          <w:rStyle w:val="console0"/>
          <w:i w:val="0"/>
          <w:lang w:val="en-US"/>
        </w:rPr>
        <w:t>track</w:t>
      </w:r>
      <w:r w:rsidRPr="006B6E50">
        <w:rPr>
          <w:rStyle w:val="console0"/>
          <w:i w:val="0"/>
        </w:rPr>
        <w:t>.</w:t>
      </w:r>
    </w:p>
    <w:p w14:paraId="5777DB5F" w14:textId="77777777" w:rsidR="0077192B" w:rsidRDefault="0077192B" w:rsidP="0077192B">
      <w:pPr>
        <w:pStyle w:val="14"/>
        <w:rPr>
          <w:rStyle w:val="console0"/>
          <w:i w:val="0"/>
        </w:rPr>
      </w:pPr>
    </w:p>
    <w:p w14:paraId="5EA09C43" w14:textId="38B284B6" w:rsidR="006B6E50" w:rsidRDefault="0077192B" w:rsidP="0077192B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Наиболее частым примеров некорректных данных являются точки маршрута, скорость которых равна нулю. Такой вариант возможен, если автомобиль располагается вне зоны устойчивого </w:t>
      </w:r>
      <w:r>
        <w:rPr>
          <w:rStyle w:val="console0"/>
          <w:i w:val="0"/>
          <w:lang w:val="en-US"/>
        </w:rPr>
        <w:t>GPS</w:t>
      </w:r>
      <w:r w:rsidRPr="0077192B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 xml:space="preserve">сигнала без движение (например, располагается в гараже или на крытой парковке). В таком случае, координаты расположения автомобиля будут беспорядочно колебаться, в диапазоне параметра </w:t>
      </w:r>
      <w:r w:rsidR="00754327">
        <w:rPr>
          <w:rStyle w:val="console0"/>
          <w:i w:val="0"/>
          <w:lang w:val="en-US"/>
        </w:rPr>
        <w:t>accuracy</w:t>
      </w:r>
      <w:r w:rsidR="00754327">
        <w:rPr>
          <w:rStyle w:val="console0"/>
          <w:i w:val="0"/>
        </w:rPr>
        <w:t xml:space="preserve">. Очевидно, что тем ниже значение данного параметра, тем меньше разброс </w:t>
      </w:r>
      <w:r w:rsidR="00754327">
        <w:rPr>
          <w:rStyle w:val="console0"/>
          <w:i w:val="0"/>
        </w:rPr>
        <w:lastRenderedPageBreak/>
        <w:t xml:space="preserve">геоданных, а, следовательно, выше их точность. Для </w:t>
      </w:r>
      <w:r w:rsidR="00754327">
        <w:rPr>
          <w:rStyle w:val="console0"/>
          <w:i w:val="0"/>
          <w:lang w:val="en-US"/>
        </w:rPr>
        <w:t>GPS</w:t>
      </w:r>
      <w:r w:rsidR="00754327" w:rsidRPr="00CA3653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>допускается погрешность в 15 метров.</w:t>
      </w:r>
    </w:p>
    <w:p w14:paraId="01B60A7D" w14:textId="0C10C427" w:rsidR="006B6E50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К сожалению, опираться на один лишь параметр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 невозможно, так как его значения зависит от множества индивидуальных факторов, таких как погодные условия или технические характеристики устройства сбора данных. </w:t>
      </w:r>
    </w:p>
    <w:p w14:paraId="7A41B620" w14:textId="34B7317A" w:rsidR="00842621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итуация с параметром </w:t>
      </w:r>
      <w:r>
        <w:rPr>
          <w:rStyle w:val="console0"/>
          <w:i w:val="0"/>
          <w:lang w:val="en-US"/>
        </w:rPr>
        <w:t>speed</w:t>
      </w:r>
      <w:r w:rsidRPr="00842621">
        <w:rPr>
          <w:rStyle w:val="console0"/>
          <w:i w:val="0"/>
        </w:rPr>
        <w:t xml:space="preserve"> (</w:t>
      </w:r>
      <w:r>
        <w:rPr>
          <w:rStyle w:val="console0"/>
          <w:i w:val="0"/>
        </w:rPr>
        <w:t>скорость)</w:t>
      </w:r>
      <w:r w:rsidR="00974B72">
        <w:rPr>
          <w:rStyle w:val="console0"/>
          <w:i w:val="0"/>
        </w:rPr>
        <w:t xml:space="preserve"> совершенно обратная</w:t>
      </w:r>
      <w:r w:rsidR="00974B72" w:rsidRPr="00974B72">
        <w:rPr>
          <w:rStyle w:val="console0"/>
          <w:i w:val="0"/>
        </w:rPr>
        <w:t xml:space="preserve">: </w:t>
      </w:r>
      <w:r w:rsidR="00974B72">
        <w:rPr>
          <w:rStyle w:val="console0"/>
          <w:i w:val="0"/>
        </w:rPr>
        <w:t>любые геоданные, содержащие нулевое значение данного параметра означают, что транспортное средство пользователя находится в состоянии покоя без движения, и случай, когда на сервер приходят данные с различными координатами, но нулевой скорость является неккоректным</w:t>
      </w:r>
      <w:r w:rsidR="00CA3653">
        <w:rPr>
          <w:rStyle w:val="console0"/>
          <w:i w:val="0"/>
        </w:rPr>
        <w:t>и</w:t>
      </w:r>
      <w:r w:rsidR="00974B72">
        <w:rPr>
          <w:rStyle w:val="console0"/>
          <w:i w:val="0"/>
        </w:rPr>
        <w:t>, с точки зрения системы, так как отображает не реальное перемещение автомобиля, а разброс координат, получаемый в результате погрешности измерения</w:t>
      </w:r>
      <w:r w:rsidR="00CA3653">
        <w:rPr>
          <w:rStyle w:val="console0"/>
          <w:i w:val="0"/>
        </w:rPr>
        <w:t xml:space="preserve"> (рис</w:t>
      </w:r>
      <w:r w:rsidR="00974B72">
        <w:rPr>
          <w:rStyle w:val="console0"/>
          <w:i w:val="0"/>
        </w:rPr>
        <w:t>.</w:t>
      </w:r>
      <w:r w:rsidR="00CA3653">
        <w:rPr>
          <w:rStyle w:val="console0"/>
          <w:i w:val="0"/>
        </w:rPr>
        <w:t xml:space="preserve"> 4.8).</w:t>
      </w:r>
    </w:p>
    <w:p w14:paraId="01471316" w14:textId="3F073654" w:rsidR="00974B72" w:rsidRDefault="00974B72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Для оценки весомости данного фактора, были проанализированы данные, полученные во временном диапазоне, когда проводился анализ, результаты котор</w:t>
      </w:r>
      <w:r w:rsidR="006F3E90">
        <w:rPr>
          <w:rStyle w:val="console0"/>
          <w:i w:val="0"/>
        </w:rPr>
        <w:t>ого приведены в приложении Б. А</w:t>
      </w:r>
      <w:r>
        <w:rPr>
          <w:rStyle w:val="console0"/>
          <w:i w:val="0"/>
        </w:rPr>
        <w:t>нализ этих данных показал, что из 975 полученных геоданных 59 из них (~6%) является некорректными</w:t>
      </w:r>
      <w:r w:rsidRPr="00974B72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Всего же, за все время </w:t>
      </w:r>
      <w:r w:rsidR="00AB280F">
        <w:rPr>
          <w:rStyle w:val="console0"/>
          <w:i w:val="0"/>
        </w:rPr>
        <w:t>эксплуатации</w:t>
      </w:r>
      <w:r>
        <w:rPr>
          <w:rStyle w:val="console0"/>
          <w:i w:val="0"/>
        </w:rPr>
        <w:t xml:space="preserve"> системы, число таких данных составляет </w:t>
      </w:r>
      <w:r w:rsidR="00AB280F">
        <w:rPr>
          <w:rStyle w:val="console0"/>
          <w:i w:val="0"/>
        </w:rPr>
        <w:t>8389 (</w:t>
      </w:r>
      <w:r w:rsidR="00AB280F" w:rsidRPr="00AB280F">
        <w:rPr>
          <w:rStyle w:val="console0"/>
          <w:i w:val="0"/>
        </w:rPr>
        <w:t>~7%).</w:t>
      </w:r>
    </w:p>
    <w:p w14:paraId="50A0DE47" w14:textId="2289D9DF" w:rsidR="006F3E90" w:rsidRDefault="00CA3653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Таким образом, для предотвращения данной ситуации, необходимо дополнить метод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роверкой на нулевой параметр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 и прерывать обработку таких геоданных в системе. Такую же проверку целесообразно добавить в </w:t>
      </w:r>
      <w:r w:rsidR="006F3E90">
        <w:rPr>
          <w:rStyle w:val="console0"/>
          <w:i w:val="0"/>
        </w:rPr>
        <w:t>мобильное приложение-трекер для предотвращения передачи заведомо неверных данных.</w:t>
      </w:r>
    </w:p>
    <w:p w14:paraId="079A6FD4" w14:textId="3B867D7A" w:rsidR="00CA3653" w:rsidRPr="006F3E90" w:rsidRDefault="00CA3653" w:rsidP="006F3E90">
      <w:pPr>
        <w:pStyle w:val="14"/>
        <w:rPr>
          <w:rStyle w:val="console0"/>
          <w:i w:val="0"/>
        </w:rPr>
      </w:pPr>
    </w:p>
    <w:p w14:paraId="588A7526" w14:textId="77777777" w:rsidR="00CA3653" w:rsidRDefault="00CA3653" w:rsidP="00CA3653">
      <w:pPr>
        <w:pStyle w:val="14"/>
        <w:keepNext/>
        <w:jc w:val="center"/>
      </w:pPr>
      <w:r w:rsidRPr="00CA3653">
        <w:rPr>
          <w:rStyle w:val="console0"/>
          <w:i w:val="0"/>
          <w:noProof/>
        </w:rPr>
        <w:lastRenderedPageBreak/>
        <w:drawing>
          <wp:inline distT="0" distB="0" distL="0" distR="0" wp14:anchorId="5B41EE5F" wp14:editId="33A229B6">
            <wp:extent cx="3731260" cy="2678430"/>
            <wp:effectExtent l="0" t="0" r="2540" b="7620"/>
            <wp:docPr id="59" name="Рисунок 59" descr="E:\ВКРМ\Исходники\speed_is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ВКРМ\Исходники\speed_is_0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260" cy="267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A56FC" w14:textId="0B6D14D4" w:rsidR="00CA3653" w:rsidRPr="00AB280F" w:rsidRDefault="00CA3653" w:rsidP="00CA3653">
      <w:pPr>
        <w:pStyle w:val="af3"/>
        <w:rPr>
          <w:rStyle w:val="console0"/>
          <w:i w:val="0"/>
        </w:rPr>
      </w:pPr>
      <w:r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B1088B">
        <w:rPr>
          <w:noProof/>
        </w:rPr>
        <w:t>4</w:t>
      </w:r>
      <w:r w:rsidR="004D3F14">
        <w:rPr>
          <w:noProof/>
        </w:rPr>
        <w:fldChar w:fldCharType="end"/>
      </w:r>
      <w:r w:rsidR="00B1088B"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 w:rsidR="00B1088B">
        <w:rPr>
          <w:noProof/>
        </w:rPr>
        <w:t>8</w:t>
      </w:r>
      <w:r w:rsidR="004D3F14">
        <w:rPr>
          <w:noProof/>
        </w:rPr>
        <w:fldChar w:fldCharType="end"/>
      </w:r>
      <w:r>
        <w:t>. Отображение некорректных геоданных с нулевой скоростью на карте системы.</w:t>
      </w:r>
    </w:p>
    <w:p w14:paraId="603DDF52" w14:textId="0BEFA1DD" w:rsidR="006F3E90" w:rsidRDefault="006F3E90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ледующим шагом является оптимизация формата хранения данных.  До модернизации, приведенной в данной работе, такие параметры, как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distance</w:t>
      </w:r>
      <w:r w:rsidRPr="00CA3653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хранились в виде вещественных чисел. Так система </w:t>
      </w:r>
      <w:r w:rsidRPr="006F3E90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6F3E90">
        <w:rPr>
          <w:rStyle w:val="console0"/>
          <w:i w:val="0"/>
        </w:rPr>
        <w:t xml:space="preserve">” </w:t>
      </w:r>
      <w:r>
        <w:rPr>
          <w:rStyle w:val="console0"/>
          <w:i w:val="0"/>
        </w:rPr>
        <w:t>использует метрическую систему измерения, целесообразно округление данных параметров до целых, с целью уменьшения объема, хранимых данных и дополнительных преобразований.</w:t>
      </w:r>
    </w:p>
    <w:p w14:paraId="01092988" w14:textId="52F176D9" w:rsidR="00AB280F" w:rsidRPr="00404E09" w:rsidRDefault="00213257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Завершающим этапом, оптимизации метода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олучения и первичной обработки геоданных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 является оптимизация алгоритма поиска целевого трека</w:t>
      </w:r>
      <w:r w:rsidR="00404E09">
        <w:rPr>
          <w:rStyle w:val="console0"/>
          <w:i w:val="0"/>
        </w:rPr>
        <w:t xml:space="preserve"> (метод </w:t>
      </w:r>
      <w:r w:rsidR="00404E09" w:rsidRPr="00C72B5A">
        <w:rPr>
          <w:rStyle w:val="console0"/>
        </w:rPr>
        <w:t>″</w:t>
      </w:r>
      <w:r w:rsidR="00404E09" w:rsidRPr="00F97D01">
        <w:rPr>
          <w:rStyle w:val="console0"/>
          <w:lang w:val="en-US"/>
        </w:rPr>
        <w:t>Api</w:t>
      </w:r>
      <w:r w:rsidR="00404E09" w:rsidRPr="00C72B5A">
        <w:rPr>
          <w:rStyle w:val="console0"/>
        </w:rPr>
        <w:t>::</w:t>
      </w:r>
      <w:r w:rsidR="00404E09" w:rsidRPr="00F97D01">
        <w:rPr>
          <w:rStyle w:val="console0"/>
          <w:lang w:val="en-US"/>
        </w:rPr>
        <w:t>V</w:t>
      </w:r>
      <w:r w:rsidR="00404E09" w:rsidRPr="00C72B5A">
        <w:rPr>
          <w:rStyle w:val="console0"/>
        </w:rPr>
        <w:t>1::</w:t>
      </w:r>
      <w:r w:rsidR="00404E09" w:rsidRPr="00F97D01">
        <w:rPr>
          <w:rStyle w:val="console0"/>
          <w:lang w:val="en-US"/>
        </w:rPr>
        <w:t>GeodataController</w:t>
      </w:r>
      <w:r w:rsidR="00404E09" w:rsidRPr="00C72B5A">
        <w:rPr>
          <w:rStyle w:val="console0"/>
        </w:rPr>
        <w:t>#</w:t>
      </w:r>
      <w:r w:rsidR="00404E09">
        <w:rPr>
          <w:rStyle w:val="console0"/>
          <w:lang w:val="en-US"/>
        </w:rPr>
        <w:t>find</w:t>
      </w:r>
      <w:r w:rsidR="00404E09" w:rsidRPr="00404E09">
        <w:rPr>
          <w:rStyle w:val="console0"/>
        </w:rPr>
        <w:t>_</w:t>
      </w:r>
      <w:r w:rsidR="00404E09">
        <w:rPr>
          <w:rStyle w:val="console0"/>
          <w:lang w:val="en-US"/>
        </w:rPr>
        <w:t>track</w:t>
      </w:r>
      <w:r w:rsidR="00404E09" w:rsidRPr="00C72B5A">
        <w:rPr>
          <w:rStyle w:val="console0"/>
        </w:rPr>
        <w:t>”</w:t>
      </w:r>
      <w:r w:rsidR="00404E09">
        <w:rPr>
          <w:rStyle w:val="console0"/>
          <w:i w:val="0"/>
        </w:rPr>
        <w:t>)</w:t>
      </w:r>
      <w:r>
        <w:rPr>
          <w:rStyle w:val="console0"/>
          <w:i w:val="0"/>
        </w:rPr>
        <w:t>, с которым необходимо связать полученные геоданные.</w:t>
      </w:r>
    </w:p>
    <w:p w14:paraId="655B5803" w14:textId="7BD9D000" w:rsidR="00A2749F" w:rsidRDefault="00404E09" w:rsidP="00404E09">
      <w:pPr>
        <w:pStyle w:val="14"/>
        <w:rPr>
          <w:rStyle w:val="console0"/>
          <w:i w:val="0"/>
          <w:lang w:val="en-US"/>
        </w:rPr>
      </w:pPr>
      <w:r>
        <w:rPr>
          <w:rStyle w:val="console0"/>
          <w:i w:val="0"/>
        </w:rPr>
        <w:t xml:space="preserve">Алгоритм поиска целевого трека представлен в </w:t>
      </w:r>
      <w:r w:rsidR="00934F71">
        <w:rPr>
          <w:rStyle w:val="console0"/>
          <w:i w:val="0"/>
        </w:rPr>
        <w:t>Г.1</w:t>
      </w:r>
      <w:r w:rsidRPr="00404E09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Суть его работы заключается в подборе наиболее подходящего трека </w:t>
      </w:r>
      <w:r w:rsidR="00A2749F">
        <w:rPr>
          <w:rStyle w:val="console0"/>
          <w:i w:val="0"/>
        </w:rPr>
        <w:t xml:space="preserve">для полученных геоданных, причем последовательность геоданных может быть хронологически нарушена, так как мобильное приложение-трекер способно локально хранить полученные геоданные, в случае отсутствия соединения с системой. В таком случае, данные будут обработаны алгоритмом параллельно с данными, которые могут относиться к </w:t>
      </w:r>
      <w:r w:rsidR="00A2749F">
        <w:rPr>
          <w:rStyle w:val="console0"/>
          <w:i w:val="0"/>
        </w:rPr>
        <w:lastRenderedPageBreak/>
        <w:t>другим трекам. Помимо этого, алгоритм гарантирует выполнение следующих условий</w:t>
      </w:r>
      <w:r w:rsidR="00A2749F">
        <w:rPr>
          <w:rStyle w:val="console0"/>
          <w:i w:val="0"/>
          <w:lang w:val="en-US"/>
        </w:rPr>
        <w:t>:</w:t>
      </w:r>
    </w:p>
    <w:p w14:paraId="16983DA4" w14:textId="609F21D6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, между последней геолокацией и полученной геолокацией превышает интервал в 15 минут, будет создан новый трек для полученных геолокаций.</w:t>
      </w:r>
    </w:p>
    <w:p w14:paraId="062550F3" w14:textId="10E116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 между двумя треками становится меньше 15 минут, треки будут объединены в один.</w:t>
      </w:r>
    </w:p>
    <w:p w14:paraId="2627A8F3" w14:textId="1A405A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полученные геоданные входят в </w:t>
      </w:r>
      <w:r w:rsidR="00B719B5">
        <w:rPr>
          <w:rStyle w:val="console0"/>
          <w:i w:val="0"/>
        </w:rPr>
        <w:t>временной интервал между началом и концом существующего трека, они будут добавлены в него.</w:t>
      </w:r>
    </w:p>
    <w:p w14:paraId="1469352E" w14:textId="226783FE" w:rsidR="00404E09" w:rsidRDefault="00B719B5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уществующая реализация алгоритма поиска целевого </w:t>
      </w:r>
      <w:r w:rsidR="001D34BB">
        <w:rPr>
          <w:rStyle w:val="console0"/>
          <w:i w:val="0"/>
        </w:rPr>
        <w:t>трека допускает</w:t>
      </w:r>
      <w:r>
        <w:rPr>
          <w:rStyle w:val="console0"/>
          <w:i w:val="0"/>
        </w:rPr>
        <w:t xml:space="preserve"> ряд ошибочных ситуаций, поведение которых критично для системы и требует немедленного исправления</w:t>
      </w:r>
      <w:r w:rsidRPr="00B719B5">
        <w:rPr>
          <w:rStyle w:val="console0"/>
          <w:i w:val="0"/>
        </w:rPr>
        <w:t>:</w:t>
      </w:r>
    </w:p>
    <w:p w14:paraId="42C5FE74" w14:textId="3B614CF3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Создание нового трека (или объединение треков) и сохранение новой геолокации происходит в разных транзакциях, что может привести к мусорным данным в БД.</w:t>
      </w:r>
    </w:p>
    <w:p w14:paraId="2302BEE0" w14:textId="73D4D8F9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При объединении треков, не происходит перерасчет дистанции нового трека.</w:t>
      </w:r>
    </w:p>
    <w:p w14:paraId="3A75AF0D" w14:textId="0730B139" w:rsidR="003E3700" w:rsidRP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В случае асинхронной загрузки геолокаций, возможна ситуация, когда геолокация попадает в два разных трека, и последующее объединение этих треков, становится невозможным, так как нарушается уникальность индекса.</w:t>
      </w:r>
    </w:p>
    <w:p w14:paraId="4FC9615C" w14:textId="15B3170F" w:rsidR="003E3700" w:rsidRDefault="003E3700" w:rsidP="00F90CE1">
      <w:pPr>
        <w:pStyle w:val="14"/>
        <w:rPr>
          <w:rFonts w:cs="Times New Roman"/>
        </w:rPr>
      </w:pPr>
      <w:r>
        <w:rPr>
          <w:rFonts w:cs="Times New Roman"/>
        </w:rPr>
        <w:t xml:space="preserve">Обновленная реализация алгоритма </w:t>
      </w:r>
      <w:r w:rsidR="00934F71">
        <w:rPr>
          <w:rFonts w:cs="Times New Roman"/>
        </w:rPr>
        <w:t>поиска</w:t>
      </w:r>
      <w:r>
        <w:rPr>
          <w:rFonts w:cs="Times New Roman"/>
        </w:rPr>
        <w:t xml:space="preserve"> трека опирается не на время начала/окончание трека, а на конкретную геолокацию, сохраненную в бд, находящейся в </w:t>
      </w:r>
      <w:r w:rsidRPr="003E3700">
        <w:rPr>
          <w:rFonts w:cs="Times New Roman"/>
        </w:rPr>
        <w:t>интервале</w:t>
      </w:r>
      <w:r w:rsidRPr="003E3700">
        <w:rPr>
          <w:rFonts w:cs="Times New Roman"/>
          <w:i/>
        </w:rPr>
        <w:t xml:space="preserve">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 xml:space="preserve">-15 мин. …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>+15 мин.</w:t>
      </w:r>
      <w:r w:rsidRPr="003E3700">
        <w:rPr>
          <w:rFonts w:cs="Times New Roman"/>
        </w:rPr>
        <w:t>,</w:t>
      </w:r>
      <w:r>
        <w:rPr>
          <w:rFonts w:cs="Times New Roman"/>
        </w:rPr>
        <w:t xml:space="preserve"> где </w:t>
      </w:r>
      <w:r>
        <w:rPr>
          <w:rFonts w:cs="Times New Roman"/>
          <w:lang w:val="en-US"/>
        </w:rPr>
        <w:t>X</w:t>
      </w:r>
      <w:r w:rsidRPr="003E3700">
        <w:rPr>
          <w:rFonts w:cs="Times New Roman"/>
        </w:rPr>
        <w:t xml:space="preserve"> </w:t>
      </w:r>
      <w:r>
        <w:rPr>
          <w:rFonts w:cs="Times New Roman"/>
        </w:rPr>
        <w:t>– время полученной геолокации. Полученные геолокации, группируются по трекам</w:t>
      </w:r>
      <w:r w:rsidR="00EC2BFB">
        <w:rPr>
          <w:rFonts w:cs="Times New Roman"/>
        </w:rPr>
        <w:t>, и если</w:t>
      </w:r>
    </w:p>
    <w:p w14:paraId="0840F715" w14:textId="2C9E613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lastRenderedPageBreak/>
        <w:t>Таких треков нет (геолокации в указанном интервале отсутствуют) – необходимо создать новый трек.</w:t>
      </w:r>
    </w:p>
    <w:p w14:paraId="67E3E393" w14:textId="5B3654B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>Такой трек единственный – присвоить его новой геолокации.</w:t>
      </w:r>
    </w:p>
    <w:p w14:paraId="4E5D8EDB" w14:textId="5FDEE4C9" w:rsidR="00EC2BFB" w:rsidRPr="003E3700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>Таких треков больше одного – присвоить геолокации трек, полученный в результате объединения этих треков.</w:t>
      </w:r>
    </w:p>
    <w:p w14:paraId="11731417" w14:textId="5D4F11D2" w:rsidR="00EC2BFB" w:rsidRDefault="00EC2BFB" w:rsidP="00EC2BFB">
      <w:pPr>
        <w:pStyle w:val="14"/>
        <w:rPr>
          <w:rFonts w:cs="Times New Roman"/>
        </w:rPr>
      </w:pPr>
      <w:r>
        <w:rPr>
          <w:rFonts w:cs="Times New Roman"/>
        </w:rPr>
        <w:t>Отказавшись от привязки ко времени начала/конца трека были не только решены проблемы с корректным поиском трека, но и ускорена работа, за счет полного переноса логики из серверной части в запрос БД, а также, появилась возможность создания нового трека и сохранения геолокации в рамках одной транзакции.</w:t>
      </w:r>
    </w:p>
    <w:p w14:paraId="16C89237" w14:textId="447313F8" w:rsidR="00EC2BFB" w:rsidRDefault="002A59E7" w:rsidP="00EC2BFB">
      <w:pPr>
        <w:pStyle w:val="14"/>
      </w:pPr>
      <w:r>
        <w:rPr>
          <w:rFonts w:cs="Times New Roman"/>
        </w:rPr>
        <w:t>О</w:t>
      </w:r>
      <w:r w:rsidR="00EC2BFB">
        <w:rPr>
          <w:rFonts w:cs="Times New Roman"/>
        </w:rPr>
        <w:t>бновленная версия алгоритма поиска целевого трека охватывает случаи расположения новой геолокации, относительно существующих треков, представленные на рисунке</w:t>
      </w:r>
      <w:r w:rsidR="00AF5496">
        <w:rPr>
          <w:rFonts w:cs="Times New Roman"/>
        </w:rPr>
        <w:t xml:space="preserve"> 4.9</w:t>
      </w:r>
      <w:r w:rsidR="00EC2BFB" w:rsidRPr="00EC2BFB">
        <w:rPr>
          <w:rFonts w:cs="Times New Roman"/>
        </w:rPr>
        <w:t>.</w:t>
      </w:r>
      <w:r w:rsidR="006D5891" w:rsidRPr="006D5891">
        <w:rPr>
          <w:rFonts w:cs="Times New Roman"/>
        </w:rPr>
        <w:t xml:space="preserve"> </w:t>
      </w:r>
      <w:r w:rsidR="00B33D7B">
        <w:rPr>
          <w:rFonts w:cs="Times New Roman"/>
        </w:rPr>
        <w:t>Обновленный алгоритм приведен в приложении</w:t>
      </w:r>
      <w:r w:rsidR="00B33D7B">
        <w:t> Г.</w:t>
      </w:r>
      <w:r w:rsidR="00196E81">
        <w:t>2</w:t>
      </w:r>
      <w:r w:rsidR="00B33D7B">
        <w:t>.</w:t>
      </w:r>
    </w:p>
    <w:p w14:paraId="28D1917A" w14:textId="0AC6AF05" w:rsidR="001C66F3" w:rsidRPr="001C66F3" w:rsidRDefault="001C66F3" w:rsidP="00EC2BFB">
      <w:pPr>
        <w:pStyle w:val="14"/>
      </w:pPr>
      <w:r>
        <w:rPr>
          <w:rFonts w:cs="Times New Roman"/>
        </w:rPr>
        <w:t xml:space="preserve">Алгоритм объединения двух треков представлен в приложении Г.3. При необходимости объединения, все геолокации меньшего трека </w:t>
      </w:r>
      <w:r>
        <w:rPr>
          <w:rFonts w:cs="Times New Roman"/>
          <w:lang w:val="en-US"/>
        </w:rPr>
        <w:t>Y</w:t>
      </w:r>
      <w:r w:rsidRPr="00196E81">
        <w:rPr>
          <w:rFonts w:cs="Times New Roman"/>
        </w:rPr>
        <w:t xml:space="preserve"> </w:t>
      </w:r>
      <w:r>
        <w:rPr>
          <w:rFonts w:cs="Times New Roman"/>
        </w:rPr>
        <w:t>(трека, с наименьшим число геолокаций) переносятся в больший трек</w:t>
      </w:r>
      <w:r w:rsidRPr="00196E81">
        <w:rPr>
          <w:rFonts w:cs="Times New Roman"/>
        </w:rPr>
        <w:t xml:space="preserve"> </w:t>
      </w:r>
      <w:r>
        <w:rPr>
          <w:rFonts w:cs="Times New Roman"/>
          <w:lang w:val="en-US"/>
        </w:rPr>
        <w:t>X</w:t>
      </w:r>
      <w:r w:rsidRPr="00196E81">
        <w:rPr>
          <w:rFonts w:cs="Times New Roman"/>
        </w:rPr>
        <w:t xml:space="preserve">, </w:t>
      </w:r>
      <w:r>
        <w:rPr>
          <w:rFonts w:cs="Times New Roman"/>
        </w:rPr>
        <w:t xml:space="preserve">затем, обновляются временные метки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 (</w:t>
      </w:r>
      <w:r>
        <w:rPr>
          <w:rFonts w:cs="Times New Roman"/>
        </w:rPr>
        <w:t xml:space="preserve">дата начала, дата конца) и выполняется перерасчет дистанции. Заключительным этапом работы алгоритма становится уничтожение трека </w:t>
      </w:r>
      <w:r>
        <w:rPr>
          <w:rFonts w:cs="Times New Roman"/>
          <w:lang w:val="en-US"/>
        </w:rPr>
        <w:t>Y</w:t>
      </w:r>
      <w:r w:rsidRPr="009B1BEF">
        <w:rPr>
          <w:rFonts w:cs="Times New Roman"/>
        </w:rPr>
        <w:t xml:space="preserve"> </w:t>
      </w:r>
      <w:r>
        <w:rPr>
          <w:rFonts w:cs="Times New Roman"/>
        </w:rPr>
        <w:t xml:space="preserve">и возврат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. </w:t>
      </w:r>
      <w:r>
        <w:rPr>
          <w:rFonts w:cs="Times New Roman"/>
        </w:rPr>
        <w:t>Для объединения более чем двух треков, алгоритм может быть вызван из рекурсивной функции обхода списка треков.</w:t>
      </w:r>
    </w:p>
    <w:p w14:paraId="56505ACE" w14:textId="77777777" w:rsidR="00AF5496" w:rsidRDefault="00AF5496" w:rsidP="00AF5496">
      <w:pPr>
        <w:pStyle w:val="14"/>
        <w:keepNext/>
        <w:tabs>
          <w:tab w:val="left" w:pos="4887"/>
        </w:tabs>
        <w:ind w:firstLine="0"/>
      </w:pPr>
      <w:r>
        <w:rPr>
          <w:rFonts w:cs="Times New Roman"/>
          <w:noProof/>
        </w:rPr>
        <w:lastRenderedPageBreak/>
        <mc:AlternateContent>
          <mc:Choice Requires="wpg">
            <w:drawing>
              <wp:inline distT="0" distB="0" distL="0" distR="0" wp14:anchorId="699DC6E0" wp14:editId="469F8056">
                <wp:extent cx="5684412" cy="5343525"/>
                <wp:effectExtent l="0" t="0" r="0" b="0"/>
                <wp:docPr id="297" name="Группа 2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84412" cy="5343525"/>
                          <a:chOff x="0" y="0"/>
                          <a:chExt cx="5938432" cy="5681624"/>
                        </a:xfrm>
                      </wpg:grpSpPr>
                      <wpg:grpSp>
                        <wpg:cNvPr id="294" name="Группа 294"/>
                        <wpg:cNvGrpSpPr/>
                        <wpg:grpSpPr>
                          <a:xfrm>
                            <a:off x="156988" y="1477818"/>
                            <a:ext cx="5781444" cy="2765676"/>
                            <a:chOff x="-31" y="0"/>
                            <a:chExt cx="5781444" cy="2765676"/>
                          </a:xfrm>
                        </wpg:grpSpPr>
                        <wpg:grpSp>
                          <wpg:cNvPr id="255" name="Группа 255"/>
                          <wpg:cNvGrpSpPr/>
                          <wpg:grpSpPr>
                            <a:xfrm>
                              <a:off x="83128" y="0"/>
                              <a:ext cx="5533506" cy="1066944"/>
                              <a:chOff x="0" y="0"/>
                              <a:chExt cx="5533506" cy="1066944"/>
                            </a:xfrm>
                          </wpg:grpSpPr>
                          <wpg:grpSp>
                            <wpg:cNvPr id="247" name="Группа 247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1E1758A" w14:textId="77777777" w:rsidR="00451D8F" w:rsidRPr="00DC10EA" w:rsidRDefault="00451D8F" w:rsidP="00A840FE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21" name="Блок-схема: ссылка на другую страницу 221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26" name="Группа 226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24" name="Правая круглая скобка 22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9989DE2" w14:textId="284CCF5D" w:rsidR="00451D8F" w:rsidRPr="007023BB" w:rsidRDefault="00451D8F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23" name="Прямая соединительная линия 223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31" name="Группа 231"/>
                            <wpg:cNvGrpSpPr/>
                            <wpg:grpSpPr>
                              <a:xfrm>
                                <a:off x="1708728" y="591127"/>
                                <a:ext cx="1073785" cy="475817"/>
                                <a:chOff x="0" y="0"/>
                                <a:chExt cx="1073785" cy="475817"/>
                              </a:xfrm>
                            </wpg:grpSpPr>
                            <wps:wsp>
                              <wps:cNvPr id="21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271" y="231183"/>
                                  <a:ext cx="882733" cy="244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F2278E5" w14:textId="31B117EA" w:rsidR="00451D8F" w:rsidRPr="00DC10EA" w:rsidRDefault="00451D8F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0" name="Правая фигурная скобка 230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2" name="Группа 232"/>
                            <wpg:cNvGrpSpPr/>
                            <wpg:grpSpPr>
                              <a:xfrm>
                                <a:off x="2780146" y="591127"/>
                                <a:ext cx="2753360" cy="475384"/>
                                <a:chOff x="0" y="0"/>
                                <a:chExt cx="2753360" cy="475384"/>
                              </a:xfrm>
                            </wpg:grpSpPr>
                            <wps:wsp>
                              <wps:cNvPr id="216" name="Соединительная линия уступом 216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8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636" y="230909"/>
                                  <a:ext cx="882650" cy="2444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0DA508B" w14:textId="77777777" w:rsidR="00451D8F" w:rsidRPr="00DC10EA" w:rsidRDefault="00451D8F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09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1" y="2207491"/>
                              <a:ext cx="5781444" cy="55818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3B3C481" w14:textId="15F85F8E" w:rsidR="00451D8F" w:rsidRPr="00A840FE" w:rsidRDefault="00451D8F" w:rsidP="007B6D24">
                                <w:pPr>
                                  <w:ind w:left="360"/>
                                </w:pPr>
                                <w:r>
                                  <w:t>б) Найден единственный трек</w:t>
                                </w:r>
                                <w:r w:rsidRPr="007B6D24">
                                  <w:t xml:space="preserve"> </w:t>
                                </w:r>
                                <w:r w:rsidRPr="007B6D24">
                                  <w:rPr>
                                    <w:lang w:val="en-US"/>
                                  </w:rPr>
                                  <w:t>X</w:t>
                                </w:r>
                                <w:r>
                                  <w:t xml:space="preserve">, в интервалах </w:t>
                                </w:r>
                                <w:r w:rsidRPr="00A840FE">
                                  <w:t>15</w:t>
                                </w:r>
                                <w:r w:rsidRPr="007B6D24">
                                  <w:t xml:space="preserve"> </w:t>
                                </w:r>
                                <w:r>
                                  <w:t xml:space="preserve">минут </w:t>
                                </w:r>
                                <w:r w:rsidRPr="00A840FE">
                                  <w:t xml:space="preserve">– </w:t>
                                </w:r>
                                <w:r>
                                  <w:t>добавление в этот трек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60" name="Группа 260"/>
                          <wpg:cNvGrpSpPr/>
                          <wpg:grpSpPr>
                            <a:xfrm>
                              <a:off x="83128" y="1145309"/>
                              <a:ext cx="5533384" cy="1215261"/>
                              <a:chOff x="0" y="0"/>
                              <a:chExt cx="5533384" cy="1215261"/>
                            </a:xfrm>
                          </wpg:grpSpPr>
                          <wpg:grpSp>
                            <wpg:cNvPr id="259" name="Группа 259"/>
                            <wpg:cNvGrpSpPr/>
                            <wpg:grpSpPr>
                              <a:xfrm>
                                <a:off x="2327563" y="0"/>
                                <a:ext cx="873361" cy="554940"/>
                                <a:chOff x="0" y="0"/>
                                <a:chExt cx="873361" cy="554940"/>
                              </a:xfrm>
                            </wpg:grpSpPr>
                            <wps:wsp>
                              <wps:cNvPr id="24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D0366F7" w14:textId="77777777" w:rsidR="00451D8F" w:rsidRPr="00DC10EA" w:rsidRDefault="00451D8F" w:rsidP="007B6D24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8" name="Блок-схема: ссылка на другую страницу 238"/>
                              <wps:cNvSpPr/>
                              <wps:spPr>
                                <a:xfrm>
                                  <a:off x="9237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5" name="Группа 235"/>
                            <wpg:cNvGrpSpPr/>
                            <wpg:grpSpPr>
                              <a:xfrm>
                                <a:off x="3823854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36" name="Правая круглая скобка 236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7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A2C2702" w14:textId="77777777" w:rsidR="00451D8F" w:rsidRPr="007023BB" w:rsidRDefault="00451D8F" w:rsidP="007B6D24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39" name="Прямая соединительная линия 239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48" name="Группа 248"/>
                            <wpg:cNvGrpSpPr/>
                            <wpg:grpSpPr>
                              <a:xfrm>
                                <a:off x="0" y="618836"/>
                                <a:ext cx="2722938" cy="596425"/>
                                <a:chOff x="0" y="0"/>
                                <a:chExt cx="2753360" cy="633014"/>
                              </a:xfrm>
                            </wpg:grpSpPr>
                            <wps:wsp>
                              <wps:cNvPr id="241" name="Соединительная линия уступом 241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  <a:scene3d>
                                  <a:camera prst="orthographicFront">
                                    <a:rot lat="0" lon="10800000" rev="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4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525" y="230909"/>
                                  <a:ext cx="882650" cy="4021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F4B2D23" w14:textId="77777777" w:rsidR="00451D8F" w:rsidRPr="00DC10EA" w:rsidRDefault="00451D8F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43" name="Группа 243"/>
                            <wpg:cNvGrpSpPr/>
                            <wpg:grpSpPr>
                              <a:xfrm>
                                <a:off x="2724727" y="591127"/>
                                <a:ext cx="1073785" cy="624133"/>
                                <a:chOff x="0" y="0"/>
                                <a:chExt cx="1073785" cy="624133"/>
                              </a:xfrm>
                            </wpg:grpSpPr>
                            <wps:wsp>
                              <wps:cNvPr id="24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75" y="231182"/>
                                  <a:ext cx="882733" cy="39295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2342C68" w14:textId="77777777" w:rsidR="00451D8F" w:rsidRPr="00DC10EA" w:rsidRDefault="00451D8F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45" name="Правая фигурная скобка 245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258" name="Группа 258"/>
                        <wpg:cNvGrpSpPr/>
                        <wpg:grpSpPr>
                          <a:xfrm>
                            <a:off x="286328" y="0"/>
                            <a:ext cx="5477510" cy="1527175"/>
                            <a:chOff x="0" y="0"/>
                            <a:chExt cx="5478088" cy="1527591"/>
                          </a:xfrm>
                        </wpg:grpSpPr>
                        <wpg:grpSp>
                          <wpg:cNvPr id="249" name="Группа 249"/>
                          <wpg:cNvGrpSpPr/>
                          <wpg:grpSpPr>
                            <a:xfrm>
                              <a:off x="2724728" y="563418"/>
                              <a:ext cx="2753360" cy="601582"/>
                              <a:chOff x="0" y="0"/>
                              <a:chExt cx="2753360" cy="601582"/>
                            </a:xfrm>
                          </wpg:grpSpPr>
                          <wps:wsp>
                            <wps:cNvPr id="250" name="Соединительная линия уступом 250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1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252" y="230909"/>
                                <a:ext cx="882650" cy="3706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1EFB8E" w14:textId="77777777" w:rsidR="00451D8F" w:rsidRPr="00DC10EA" w:rsidRDefault="00451D8F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52" name="Группа 252"/>
                          <wpg:cNvGrpSpPr/>
                          <wpg:grpSpPr>
                            <a:xfrm>
                              <a:off x="0" y="572655"/>
                              <a:ext cx="2722938" cy="526471"/>
                              <a:chOff x="0" y="0"/>
                              <a:chExt cx="2753360" cy="558769"/>
                            </a:xfrm>
                          </wpg:grpSpPr>
                          <wps:wsp>
                            <wps:cNvPr id="253" name="Соединительная линия уступом 253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  <a:scene3d>
                                <a:camera prst="orthographicFront">
                                  <a:rot lat="0" lon="1080000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4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518" y="230908"/>
                                <a:ext cx="882650" cy="32786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286084A" w14:textId="77777777" w:rsidR="00451D8F" w:rsidRPr="00DC10EA" w:rsidRDefault="00451D8F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04" name="Группа 204"/>
                          <wpg:cNvGrpSpPr/>
                          <wpg:grpSpPr>
                            <a:xfrm>
                              <a:off x="0" y="0"/>
                              <a:ext cx="5441026" cy="572438"/>
                              <a:chOff x="0" y="0"/>
                              <a:chExt cx="5441315" cy="572654"/>
                            </a:xfrm>
                          </wpg:grpSpPr>
                          <wpg:grpSp>
                            <wpg:cNvPr id="195" name="Группа 195"/>
                            <wpg:cNvGrpSpPr/>
                            <wpg:grpSpPr>
                              <a:xfrm>
                                <a:off x="2299855" y="0"/>
                                <a:ext cx="849746" cy="535709"/>
                                <a:chOff x="0" y="0"/>
                                <a:chExt cx="849746" cy="535709"/>
                              </a:xfrm>
                            </wpg:grpSpPr>
                            <wps:wsp>
                              <wps:cNvPr id="193" name="Блок-схема: ссылка на другую страницу 193"/>
                              <wps:cNvSpPr/>
                              <wps:spPr>
                                <a:xfrm>
                                  <a:off x="0" y="0"/>
                                  <a:ext cx="849746" cy="535709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48995" cy="479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8BE59C1" w14:textId="5D9953CD" w:rsidR="00451D8F" w:rsidRPr="00DC10EA" w:rsidRDefault="00451D8F" w:rsidP="00DC10EA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62" name="Прямая соединительная линия 62"/>
                            <wps:cNvCnPr/>
                            <wps:spPr>
                              <a:xfrm>
                                <a:off x="0" y="572654"/>
                                <a:ext cx="5441315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0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46" y="1099128"/>
                              <a:ext cx="5402928" cy="42846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6E478DD" w14:textId="2EA44B57" w:rsidR="00451D8F" w:rsidRPr="00A840FE" w:rsidRDefault="00451D8F" w:rsidP="007B6D24">
                                <w:r>
                                  <w:t xml:space="preserve">а) </w:t>
                                </w:r>
                                <w:r w:rsidRPr="00A840FE">
                                  <w:t>Трек</w:t>
                                </w:r>
                                <w:r>
                                  <w:t>, в интервалах</w:t>
                                </w:r>
                                <w:r w:rsidRPr="00A840FE">
                                  <w:t xml:space="preserve"> 15 минут не найден – создание нового трека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296" name="Группа 296"/>
                        <wpg:cNvGrpSpPr/>
                        <wpg:grpSpPr>
                          <a:xfrm>
                            <a:off x="0" y="4082473"/>
                            <a:ext cx="5781444" cy="1599151"/>
                            <a:chOff x="0" y="0"/>
                            <a:chExt cx="5781444" cy="1599151"/>
                          </a:xfrm>
                        </wpg:grpSpPr>
                        <wpg:grpSp>
                          <wpg:cNvPr id="295" name="Группа 295"/>
                          <wpg:cNvGrpSpPr/>
                          <wpg:grpSpPr>
                            <a:xfrm>
                              <a:off x="240145" y="0"/>
                              <a:ext cx="5533384" cy="1143405"/>
                              <a:chOff x="0" y="0"/>
                              <a:chExt cx="5533384" cy="1143405"/>
                            </a:xfrm>
                          </wpg:grpSpPr>
                          <wpg:grpSp>
                            <wpg:cNvPr id="265" name="Группа 265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6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4B5FCDB" w14:textId="77777777" w:rsidR="00451D8F" w:rsidRPr="00DC10EA" w:rsidRDefault="00451D8F" w:rsidP="00BD0270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67" name="Блок-схема: ссылка на другую страницу 267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68" name="Группа 268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69" name="Правая круглая скобка 269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0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4B24184" w14:textId="77777777" w:rsidR="00451D8F" w:rsidRPr="007023BB" w:rsidRDefault="00451D8F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71" name="Прямая соединительная линия 271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72" name="Группа 272"/>
                            <wpg:cNvGrpSpPr/>
                            <wpg:grpSpPr>
                              <a:xfrm>
                                <a:off x="1708727" y="591127"/>
                                <a:ext cx="1073785" cy="552278"/>
                                <a:chOff x="0" y="0"/>
                                <a:chExt cx="1073785" cy="552278"/>
                              </a:xfrm>
                            </wpg:grpSpPr>
                            <wps:wsp>
                              <wps:cNvPr id="273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077" y="231183"/>
                                  <a:ext cx="882733" cy="3210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5882445" w14:textId="77777777" w:rsidR="00451D8F" w:rsidRPr="00DC10EA" w:rsidRDefault="00451D8F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74" name="Правая фигурная скобка 274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83" name="Группа 283"/>
                            <wpg:cNvGrpSpPr/>
                            <wpg:grpSpPr>
                              <a:xfrm>
                                <a:off x="3814618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84" name="Правая круглая скобка 28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6D2C5A9" w14:textId="560DA37D" w:rsidR="00451D8F" w:rsidRPr="007023BB" w:rsidRDefault="00451D8F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Y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90" name="Группа 290"/>
                            <wpg:cNvGrpSpPr/>
                            <wpg:grpSpPr>
                              <a:xfrm>
                                <a:off x="2780146" y="591127"/>
                                <a:ext cx="1034700" cy="480291"/>
                                <a:chOff x="0" y="0"/>
                                <a:chExt cx="1073785" cy="480291"/>
                              </a:xfrm>
                            </wpg:grpSpPr>
                            <wps:wsp>
                              <wps:cNvPr id="291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68" y="231183"/>
                                  <a:ext cx="882733" cy="24910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8F73671" w14:textId="77777777" w:rsidR="00451D8F" w:rsidRPr="00DC10EA" w:rsidRDefault="00451D8F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92" name="Правая фигурная скобка 292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93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071418"/>
                              <a:ext cx="5781444" cy="52773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5F4396A" w14:textId="3C6A1028" w:rsidR="00451D8F" w:rsidRPr="00A840FE" w:rsidRDefault="00451D8F" w:rsidP="002A59E7">
                                <w:pPr>
                                  <w:ind w:left="360"/>
                                </w:pPr>
                                <w:r>
                                  <w:t>в) Найдено несколько треков (допускается более двух). Объединение найденных треков и присвоение его новой геолокации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99DC6E0" id="Группа 297" o:spid="_x0000_s1057" style="width:447.6pt;height:420.75pt;mso-position-horizontal-relative:char;mso-position-vertical-relative:line" coordsize="59384,568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">
                <v:group id="Группа 294" o:spid="_x0000_s1058" style="position:absolute;left:1569;top:14778;width:57815;height:27656" coordorigin="" coordsize="57814,276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9Bop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8Po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fQaKTFAAAA3AAA&#10;AA8AAAAAAAAAAAAAAAAAqgIAAGRycy9kb3ducmV2LnhtbFBLBQYAAAAABAAEAPoAAACcAwAAAAA=&#10;">
                  <v:group id="Группа 255" o:spid="_x0000_s1059" style="position:absolute;left:831;width:55335;height:10669" coordsize="55335,106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V3p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k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yV3pcQAAADcAAAA&#10;DwAAAAAAAAAAAAAAAACqAgAAZHJzL2Rvd25yZXYueG1sUEsFBgAAAAAEAAQA+gAAAJsDAAAAAA==&#10;">
                    <v:group id="Группа 247" o:spid="_x0000_s1060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WLal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Lu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li2pTFAAAA3AAA&#10;AA8AAAAAAAAAAAAAAAAAqgIAAGRycy9kb3ducmV2LnhtbFBLBQYAAAAABAAEAPoAAACcAwAAAAA=&#10;">
                      <v:shape id="_x0000_s1061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4ZEMQA&#10;AADcAAAADwAAAGRycy9kb3ducmV2LnhtbESPzWrDMBCE74W8g9hAb7UU05bEiRJCS6Cnljo/kNti&#10;bWwTa2UsxXbfvioUchxm5htmtRltI3rqfO1YwyxRIIgLZ2ouNRz2u6c5CB+QDTaOScMPedisJw8r&#10;zIwb+Jv6PJQiQthnqKEKoc2k9EVFFn3iWuLoXVxnMUTZldJ0OES4bWSq1Ku0WHNcqLClt4qKa36z&#10;Go6fl/PpWX2V7/alHdyoJNuF1PpxOm6XIAKN4R7+b38YDWmawt+Ze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eGRDEAAAA3AAAAA8AAAAAAAAAAAAAAAAAmAIAAGRycy9k&#10;b3ducmV2LnhtbFBLBQYAAAAABAAEAPUAAACJAwAAAAA=&#10;" filled="f" stroked="f">
                        <v:textbox>
                          <w:txbxContent>
                            <w:p w14:paraId="51E1758A" w14:textId="77777777" w:rsidR="00451D8F" w:rsidRPr="00DC10EA" w:rsidRDefault="00451D8F" w:rsidP="00A840FE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type id="_x0000_t177" coordsize="21600,21600" o:spt="177" path="m,l21600,r,17255l10800,21600,,17255xe">
                        <v:stroke joinstyle="miter"/>
                        <v:path gradientshapeok="t" o:connecttype="rect" textboxrect="0,0,21600,17255"/>
                      </v:shapetype>
                      <v:shape id="Блок-схема: ссылка на другую страницу 221" o:spid="_x0000_s1062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bnbcMA&#10;AADcAAAADwAAAGRycy9kb3ducmV2LnhtbESPQYvCMBSE74L/ITzBm6YtIm7XKKIIinuxevD4tnnb&#10;dm1eShO1/vuNIOxxmJlvmPmyM7W4U+sqywricQSCOLe64kLB+bQdzUA4j6yxtkwKnuRguej35phq&#10;++Aj3TNfiABhl6KC0vsmldLlJRl0Y9sQB+/HtgZ9kG0hdYuPADe1TKJoKg1WHBZKbGhdUn7NbkbB&#10;4fdjkkimy/66+TJdPKXs9H1TajjoVp8gPHX+P/xu77SCJInhdSYcAb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bnbcMAAADcAAAADwAAAAAAAAAAAAAAAACYAgAAZHJzL2Rv&#10;d25yZXYueG1sUEsFBgAAAAAEAAQA9QAAAIgDAAAAAA==&#10;" filled="f" strokecolor="black [1600]" strokeweight="2pt"/>
                    </v:group>
                    <v:group id="Группа 226" o:spid="_x0000_s1063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    <v:shapetype id="_x0000_t86" coordsize="21600,21600" o:spt="86" adj="1800" path="m,qx21600@0l21600@1qy,21600e" filled="f">
                        <v:formulas>
                          <v:f eqn="val #0"/>
                          <v:f eqn="sum 21600 0 #0"/>
                          <v:f eqn="prod #0 9598 32768"/>
                          <v:f eqn="sum 21600 0 @2"/>
                        </v:formulas>
                        <v:path arrowok="t" gradientshapeok="t" o:connecttype="custom" o:connectlocs="0,0;0,21600;21600,10800" textboxrect="0,@2,15274,@3"/>
                        <v:handles>
                          <v:h position="bottomRight,#0" yrange="0,10800"/>
                        </v:handles>
                      </v:shapetype>
                      <v:shape id="Правая круглая скобка 224" o:spid="_x0000_s106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LkfcMA&#10;AADcAAAADwAAAGRycy9kb3ducmV2LnhtbESPQYvCMBSE74L/ITzBm6YWEekaRQVBFAS7i14fzdu2&#10;u81LbWKt/94sLHgcZr4ZZrHqTCVaalxpWcFkHIEgzqwuOVfw9bkbzUE4j6yxskwKnuRgtez3Fpho&#10;++AztanPRShhl6CCwvs6kdJlBRl0Y1sTB+/bNgZ9kE0udYOPUG4qGUfRTBosOSwUWNO2oOw3vRsF&#10;8WFzS/WxPeazy2Zf2evpp56QUsNBt/4A4anz7/A/vdeBi6fwdyYcAbl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LkfcMAAADcAAAADwAAAAAAAAAAAAAAAACYAgAAZHJzL2Rv&#10;d25yZXYueG1sUEsFBgAAAAAEAAQA9QAAAIgDAAAAAA==&#10;" adj="375" filled="t" fillcolor="windowText" strokecolor="black [3040]">
                        <v:fill r:id="rId17" o:title="" color2="white [3212]" type="pattern"/>
                      </v:shape>
                      <v:shape id="_x0000_s106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eiosYA&#10;AADcAAAADwAAAGRycy9kb3ducmV2LnhtbESPQWvCQBSE70L/w/IKXopuTFu1qauIYLG3VqW9PrLP&#10;JJh9G3fXGP+9Wyh4HGbmG2a26EwtWnK+sqxgNExAEOdWV1wo2O/WgykIH5A11pZJwZU8LOYPvRlm&#10;2l74m9ptKESEsM9QQRlCk0np85IM+qFtiKN3sM5giNIVUju8RLipZZokY2mw4rhQYkOrkvLj9mwU&#10;TF827a//fP76yceH+i08TdqPk1Oq/9gt30EE6sI9/N/eaAVp+gp/Z+IR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TeiosYAAADcAAAADwAAAAAAAAAAAAAAAACYAgAAZHJz&#10;L2Rvd25yZXYueG1sUEsFBgAAAAAEAAQA9QAAAIsDAAAAAA==&#10;">
                        <v:textbox>
                          <w:txbxContent>
                            <w:p w14:paraId="09989DE2" w14:textId="284CCF5D" w:rsidR="00451D8F" w:rsidRPr="007023BB" w:rsidRDefault="00451D8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23" o:spid="_x0000_s1066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beuMEAAADcAAAADwAAAGRycy9kb3ducmV2LnhtbESPwYrCQBBE7wv+w9CCt7VjdFWio4i4&#10;4E1W/YAm0ybBTE/IjCb+vbOwsMeiql5R621va/Xk1ldONEzGCSiW3JlKCg3Xy/fnEpQPJIZqJ6zh&#10;xR62m8HHmjLjOvnh5zkUKkLEZ6ShDKHJEH1esiU/dg1L9G6utRSibAs0LXURbmtMk2SOliqJCyU1&#10;vC85v58fNlLy0wETPM2LSze9Xw8dLr5mqPVo2O9WoAL34T/81z4aDWk6hd8z8Qjg5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Bt64wQAAANwAAAAPAAAAAAAAAAAAAAAA&#10;AKECAABkcnMvZG93bnJldi54bWxQSwUGAAAAAAQABAD5AAAAjwMAAAAA&#10;" strokecolor="black [3040]" strokeweight="2pt"/>
                    <v:group id="Группа 231" o:spid="_x0000_s1067" style="position:absolute;left:17087;top:5911;width:10738;height:4758" coordsize="10737,4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  <v:shape id="_x0000_s1068" type="#_x0000_t202" style="position:absolute;left:1382;top:2311;width:8828;height:24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            <v:textbox>
                          <w:txbxContent>
                            <w:p w14:paraId="0F2278E5" w14:textId="31B117EA" w:rsidR="00451D8F" w:rsidRPr="00DC10EA" w:rsidRDefault="00451D8F" w:rsidP="00A840FE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type id="_x0000_t88" coordsize="21600,21600" o:spt="88" adj="1800,10800" path="m,qx10800@0l10800@2qy21600@11,10800@3l10800@1qy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0,0;21600,@11;0,21600" textboxrect="0,@4,7637,@5"/>
                        <v:handles>
                          <v:h position="center,#0" yrange="0,@8"/>
                          <v:h position="bottomRight,#1" yrange="@9,@10"/>
                        </v:handles>
                      </v:shapetype>
                      <v:shape id="Правая фигурная скобка 230" o:spid="_x0000_s1069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/ILMAA&#10;AADcAAAADwAAAGRycy9kb3ducmV2LnhtbERPTWvCQBC9F/wPywje6sZIq0RXsaXSXqsieBuyYxLM&#10;zoadrUZ/ffdQ6PHxvpfr3rXqSkEazwYm4wwUceltw5WBw377PAclEdli65kM3ElgvRo8LbGw/sbf&#10;dN3FSqUQlgIN1DF2hdZS1uRQxr4jTtzZB4cxwVBpG/CWwl2r8yx71Q4bTg01dvReU3nZ/TgDjzZ7&#10;+QhWHrP+KFJpyj/fTrkxo2G/WYCK1Md/8Z/7yxrIp2l+OpOOgF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U/ILMAAAADcAAAADwAAAAAAAAAAAAAAAACYAgAAZHJzL2Rvd25y&#10;ZXYueG1sUEsFBgAAAAAEAAQA9QAAAIUDAAAAAA==&#10;" adj="376,10614" strokecolor="black [3040]"/>
                    </v:group>
                    <v:group id="Группа 232" o:spid="_x0000_s1070" style="position:absolute;left:27801;top:5911;width:27534;height:4754" coordsize="27533,47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        <v:shapetype id="_x0000_t34" coordsize="21600,21600" o:spt="34" o:oned="t" adj="10800" path="m,l@0,0@0,21600,21600,21600e" filled="f">
                        <v:stroke joinstyle="miter"/>
                        <v:formulas>
                          <v:f eqn="val #0"/>
                        </v:formulas>
                        <v:path arrowok="t" fillok="f" o:connecttype="none"/>
                        <v:handles>
                          <v:h position="#0,center"/>
                        </v:handles>
                        <o:lock v:ext="edit" shapetype="t"/>
                      </v:shapetype>
                      <v:shape id="Соединительная линия уступом 216" o:spid="_x0000_s1071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ulLcQAAADcAAAADwAAAGRycy9kb3ducmV2LnhtbESPQWsCMRSE7wX/Q3hCbzVRipV1syKW&#10;gtBeunrx9tw8dxc3L2sSdf33TaHQ4zAz3zD5arCduJEPrWMN04kCQVw503KtYb/7eFmACBHZYOeY&#10;NDwowKoYPeWYGXfnb7qVsRYJwiFDDU2MfSZlqBqyGCauJ07eyXmLMUlfS+PxnuC2kzOl5tJiy2mh&#10;wZ42DVXn8mo1vD2c/Dx8KaP88fB6pKp9j5dS6+fxsF6CiDTE//Bfe2s0zKZz+D2Tjo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S6UtxAAAANwAAAAPAAAAAAAAAAAA&#10;AAAAAKECAABkcnMvZG93bnJldi54bWxQSwUGAAAAAAQABAD5AAAAkgMAAAAA&#10;" adj="8" strokecolor="black [3040]"/>
                      <v:shape id="_x0000_s1072" type="#_x0000_t202" style="position:absolute;left:9236;top:2309;width:8826;height:2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kR8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t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rkR8AAAADcAAAADwAAAAAAAAAAAAAAAACYAgAAZHJzL2Rvd25y&#10;ZXYueG1sUEsFBgAAAAAEAAQA9QAAAIUDAAAAAA==&#10;" filled="f" stroked="f">
                        <v:textbox>
                          <w:txbxContent>
                            <w:p w14:paraId="50DA508B" w14:textId="77777777" w:rsidR="00451D8F" w:rsidRPr="00DC10EA" w:rsidRDefault="00451D8F" w:rsidP="00A840FE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73" type="#_x0000_t202" style="position:absolute;top:22074;width:57814;height:5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XAcQA&#10;AADc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1y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P1wHEAAAA3AAAAA8AAAAAAAAAAAAAAAAAmAIAAGRycy9k&#10;b3ducmV2LnhtbFBLBQYAAAAABAAEAPUAAACJAwAAAAA=&#10;" filled="f" stroked="f">
                    <v:textbox>
                      <w:txbxContent>
                        <w:p w14:paraId="73B3C481" w14:textId="15F85F8E" w:rsidR="00451D8F" w:rsidRPr="00A840FE" w:rsidRDefault="00451D8F" w:rsidP="007B6D24">
                          <w:pPr>
                            <w:ind w:left="360"/>
                          </w:pPr>
                          <w:r>
                            <w:t>б) Найден единственный трек</w:t>
                          </w:r>
                          <w:r w:rsidRPr="007B6D24">
                            <w:t xml:space="preserve"> </w:t>
                          </w:r>
                          <w:r w:rsidRPr="007B6D24">
                            <w:rPr>
                              <w:lang w:val="en-US"/>
                            </w:rPr>
                            <w:t>X</w:t>
                          </w:r>
                          <w:r>
                            <w:t xml:space="preserve">, в интервалах </w:t>
                          </w:r>
                          <w:r w:rsidRPr="00A840FE">
                            <w:t>15</w:t>
                          </w:r>
                          <w:r w:rsidRPr="007B6D24">
                            <w:t xml:space="preserve"> </w:t>
                          </w:r>
                          <w:r>
                            <w:t xml:space="preserve">минут </w:t>
                          </w:r>
                          <w:r w:rsidRPr="00A840FE">
                            <w:t xml:space="preserve">– </w:t>
                          </w:r>
                          <w:r>
                            <w:t>добавление в этот трек.</w:t>
                          </w:r>
                        </w:p>
                      </w:txbxContent>
                    </v:textbox>
                  </v:shape>
                  <v:group id="Группа 260" o:spid="_x0000_s1074" style="position:absolute;left:831;top:11453;width:55334;height:12152" coordsize="55333,121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4egM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Zgf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NPh6AwwAAANwAAAAP&#10;AAAAAAAAAAAAAAAAAKoCAABkcnMvZG93bnJldi54bWxQSwUGAAAAAAQABAD6AAAAmgMAAAAA&#10;">
                    <v:group id="Группа 259" o:spid="_x0000_s1075" style="position:absolute;left:23275;width:8734;height:5549" coordsize="8733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    <v:shape id="_x0000_s1076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      <v:textbox>
                          <w:txbxContent>
                            <w:p w14:paraId="0D0366F7" w14:textId="77777777" w:rsidR="00451D8F" w:rsidRPr="00DC10EA" w:rsidRDefault="00451D8F" w:rsidP="007B6D24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38" o:spid="_x0000_s1077" type="#_x0000_t177" style="position:absolute;left:92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XYLcAA&#10;AADcAAAADwAAAGRycy9kb3ducmV2LnhtbERPTYvCMBC9C/6HMIK3NbWKrNUoogiKe9nqwePYjG21&#10;mZQmavffbw6Cx8f7ni9bU4knNa60rGA4iEAQZ1aXnCs4Hbdf3yCcR9ZYWSYFf+Rgueh25pho++Jf&#10;eqY+FyGEXYIKCu/rREqXFWTQDWxNHLirbQz6AJtc6gZfIdxUMo6iiTRYcmgosKZ1Qdk9fRgFh9t0&#10;HEum8/6++THtcELp8fJQqt9rVzMQnlr/Eb/dO60gHoW14Uw4AnLx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PXYLcAAAADcAAAADwAAAAAAAAAAAAAAAACYAgAAZHJzL2Rvd25y&#10;ZXYueG1sUEsFBgAAAAAEAAQA9QAAAIUDAAAAAA==&#10;" filled="f" strokecolor="black [1600]" strokeweight="2pt"/>
                    </v:group>
                    <v:group id="Группа 235" o:spid="_x0000_s1078" style="position:absolute;left:38238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qSB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b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vqSBcQAAADcAAAA&#10;DwAAAAAAAAAAAAAAAACqAgAAZHJzL2Rvd25yZXYueG1sUEsFBgAAAAAEAAQA+gAAAJsDAAAAAA==&#10;">
                      <v:shape id="Правая круглая скобка 236" o:spid="_x0000_s1079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VJTMUA&#10;AADcAAAADwAAAGRycy9kb3ducmV2LnhtbESPQWvCQBSE7wX/w/IEb3UThVBSVzFCQQwITYteH9nX&#10;JG32bZpdk/jvu4VCj8PMN8NsdpNpxUC9aywriJcRCOLS6oYrBe9vL49PIJxH1thaJgV3crDbzh42&#10;mGo78isNha9EKGGXooLa+y6V0pU1GXRL2xEH78P2Bn2QfSV1j2MoN61cRVEiDTYcFmrs6FBT+VXc&#10;jILVKfsudD7kVXLJjq29nj+7mJRazKf9MwhPk/8P/9FHHbh1Ar9nwhGQ2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hUlMxQAAANwAAAAPAAAAAAAAAAAAAAAAAJgCAABkcnMv&#10;ZG93bnJldi54bWxQSwUGAAAAAAQABAD1AAAAigMAAAAA&#10;" adj="375" filled="t" fillcolor="windowText" strokecolor="black [3040]">
                        <v:fill r:id="rId17" o:title="" color2="white [3212]" type="pattern"/>
                      </v:shape>
                      <v:shape id="_x0000_s1080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APk8YA&#10;AADcAAAADwAAAGRycy9kb3ducmV2LnhtbESPW2sCMRSE34X+h3AKfZGa9YKX1Sil0KJvakt9PWyO&#10;u4ubkzVJ1/XfG0HwcZiZb5jFqjWVaMj50rKCfi8BQZxZXXKu4Pfn630KwgdkjZVlUnAlD6vlS2eB&#10;qbYX3lGzD7mIEPYpKihCqFMpfVaQQd+zNXH0jtYZDFG6XGqHlwg3lRwkyVgaLDkuFFjTZ0HZaf9v&#10;FExH6+bgN8PtXzY+VrPQnTTfZ6fU22v7MQcRqA3P8KO91goGwwnc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3APk8YAAADcAAAADwAAAAAAAAAAAAAAAACYAgAAZHJz&#10;L2Rvd25yZXYueG1sUEsFBgAAAAAEAAQA9QAAAIsDAAAAAA==&#10;">
                        <v:textbox>
                          <w:txbxContent>
                            <w:p w14:paraId="3A2C2702" w14:textId="77777777" w:rsidR="00451D8F" w:rsidRPr="007023BB" w:rsidRDefault="00451D8F" w:rsidP="007B6D2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39" o:spid="_x0000_s1081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d/j8MAAADcAAAADwAAAGRycy9kb3ducmV2LnhtbESPzWrDMBCE74G+g9hCb/G6cZO0bpQQ&#10;Qgq9hfw8wGJtbWNrZSzVdt++KhRyHGbmG2azm2yrBu597UTDc5KCYimcqaXUcLt+zF9B+UBiqHXC&#10;Gn7Yw277MNtQbtwoZx4uoVQRIj4nDVUIXY7oi4ot+cR1LNH7cr2lEGVfoulpjHDb4iJNV2iplrhQ&#10;UceHiovm8m0jpTgdMcXTqryOWXM7jrhevqDWT4/T/h1U4Cncw//tT6Nhkb3B35l4BHD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3f4/DAAAA3AAAAA8AAAAAAAAAAAAA&#10;AAAAoQIAAGRycy9kb3ducmV2LnhtbFBLBQYAAAAABAAEAPkAAACRAwAAAAA=&#10;" strokecolor="black [3040]" strokeweight="2pt"/>
                    <v:group id="Группа 248" o:spid="_x0000_s1082" style="position:absolute;top:6188;width:27229;height:5964" coordsize="27533,63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    <v:shape id="Соединительная линия уступом 241" o:spid="_x0000_s108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ESRMQAAADcAAAADwAAAGRycy9kb3ducmV2LnhtbESPQWsCMRSE74X+h/AKvdVEEVvWzYpU&#10;BKG9uPbi7bl57i5uXrZJ1PXfN4LQ4zAz3zD5YrCduJAPrWMN45ECQVw503Kt4We3fvsAESKywc4x&#10;abhRgEXx/JRjZtyVt3QpYy0ShEOGGpoY+0zKUDVkMYxcT5y8o/MWY5K+lsbjNcFtJydKzaTFltNC&#10;gz19NlSdyrPV8H5z8mv/rYzyh/30QFW7ir+l1q8vw3IOItIQ/8OP9sZomEzHcD+Tj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ERJExAAAANwAAAAPAAAAAAAAAAAA&#10;AAAAAKECAABkcnMvZG93bnJldi54bWxQSwUGAAAAAAQABAD5AAAAkgMAAAAA&#10;" adj="8" strokecolor="black [3040]"/>
                      <v:shape id="_x0000_s1084" type="#_x0000_t202" style="position:absolute;left:9235;top:2309;width:8826;height:40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H8sMQA&#10;AADcAAAADwAAAGRycy9kb3ducmV2LnhtbESPT2vCQBTE7wW/w/IEb82uQYtGVxGL0JOl/gNvj+wz&#10;CWbfhuzWpN++Wyh4HGbmN8xy3dtaPKj1lWMN40SBIM6dqbjQcDruXmcgfEA2WDsmDT/kYb0avCwx&#10;M67jL3ocQiEihH2GGsoQmkxKn5dk0SeuIY7ezbUWQ5RtIU2LXYTbWqZKvUmLFceFEhvalpTfD99W&#10;w3l/u14m6rN4t9Omc72SbOdS69Gw3yxABOrDM/zf/jAa0kkKf2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6B/LDEAAAA3AAAAA8AAAAAAAAAAAAAAAAAmAIAAGRycy9k&#10;b3ducmV2LnhtbFBLBQYAAAAABAAEAPUAAACJAwAAAAA=&#10;" filled="f" stroked="f">
                        <v:textbox>
                          <w:txbxContent>
                            <w:p w14:paraId="3F4B2D23" w14:textId="77777777" w:rsidR="00451D8F" w:rsidRPr="00DC10EA" w:rsidRDefault="00451D8F" w:rsidP="007B6D24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  <v:group id="Группа 243" o:spid="_x0000_s1085" style="position:absolute;left:27247;top:5911;width:10738;height:6241" coordsize="10737,6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        <v:shape id="_x0000_s1086" type="#_x0000_t202" style="position:absolute;left:1379;top:2311;width:8828;height:39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TBX8QA&#10;AADcAAAADwAAAGRycy9kb3ducmV2LnhtbESPT2vCQBTE74LfYXlCb7rbkEqbuoooBU8V7R/o7ZF9&#10;JqHZtyG7JvHbu4LgcZiZ3zCL1WBr0VHrK8canmcKBHHuTMWFhu+vj+krCB+QDdaOScOFPKyW49EC&#10;M+N6PlB3DIWIEPYZaihDaDIpfV6SRT9zDXH0Tq61GKJsC2la7CPc1jJRai4tVhwXSmxoU1L+fzxb&#10;DT+fp7/fVO2LrX1pejcoyfZNav00GdbvIAIN4RG+t3dGQ5KmcDsTj4Bc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kwV/EAAAA3AAAAA8AAAAAAAAAAAAAAAAAmAIAAGRycy9k&#10;b3ducmV2LnhtbFBLBQYAAAAABAAEAPUAAACJAwAAAAA=&#10;" filled="f" stroked="f">
                        <v:textbox>
                          <w:txbxContent>
                            <w:p w14:paraId="62342C68" w14:textId="77777777" w:rsidR="00451D8F" w:rsidRPr="00DC10EA" w:rsidRDefault="00451D8F" w:rsidP="007B6D24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45" o:spid="_x0000_s1087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4YycMA&#10;AADcAAAADwAAAGRycy9kb3ducmV2LnhtbESPQWvCQBSE74X+h+UVvNVNg1ZJXUWLYq/VUvD2yL4m&#10;odm3Yd9Wo7++Kwgeh5n5hpkteteqIwVpPBt4GWagiEtvG64MfO03z1NQEpEttp7JwJkEFvPHhxkW&#10;1p/4k467WKkEYSnQQB1jV2gtZU0OZeg74uT9+OAwJhkqbQOeEty1Os+yV+2w4bRQY0fvNZW/uz9n&#10;4NJm43Wwcpn03yKVpny7OuTGDJ765RuoSH28h2/tD2sgH43heiYdAT3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T4YycMAAADcAAAADwAAAAAAAAAAAAAAAACYAgAAZHJzL2Rv&#10;d25yZXYueG1sUEsFBgAAAAAEAAQA9QAAAIgDAAAAAA==&#10;" adj="376,10614" strokecolor="black [3040]"/>
                    </v:group>
                  </v:group>
                </v:group>
                <v:group id="Группа 258" o:spid="_x0000_s1088" style="position:absolute;left:2863;width:54775;height:15271" coordsize="54780,152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  <v:group id="Группа 249" o:spid="_x0000_s1089" style="position:absolute;left:27247;top:5634;width:27533;height:6016" coordsize="27533,60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shape id="Соединительная линия уступом 250" o:spid="_x0000_s1090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QhAsIAAADcAAAADwAAAGRycy9kb3ducmV2LnhtbERPz2vCMBS+C/sfwht4s8nK5kZnLGMy&#10;EObFuou3Z/Nsi81Ll0St/705DHb8+H4vytH24kI+dI41PGUKBHHtTMeNhp/d1+wNRIjIBnvHpOFG&#10;Acrlw2SBhXFX3tKlio1IIRwK1NDGOBRShroliyFzA3Hijs5bjAn6RhqP1xRue5krNZcWO04NLQ70&#10;2VJ9qs5Ww+vNye/9RhnlD/vnA9XdKv5WWk8fx493EJHG+C/+c6+NhvwlzU9n0hGQy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4QhAsIAAADcAAAADwAAAAAAAAAAAAAA&#10;AAChAgAAZHJzL2Rvd25yZXYueG1sUEsFBgAAAAAEAAQA+QAAAJADAAAAAA==&#10;" adj="8" strokecolor="black [3040]"/>
                    <v:shape id="_x0000_s1091" type="#_x0000_t202" style="position:absolute;left:9232;top:2309;width:8827;height:3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r0GsMA&#10;AADcAAAADwAAAGRycy9kb3ducmV2LnhtbESPT4vCMBTE7wt+h/CEva2JootWo4iLsCdl/QfeHs2z&#10;LTYvpcna+u2NIHgcZuY3zGzR2lLcqPaFYw39ngJBnDpTcKbhsF9/jUH4gGywdEwa7uRhMe98zDAx&#10;ruE/uu1CJiKEfYIa8hCqREqf5mTR91xFHL2Lqy2GKOtMmhqbCLelHCj1LS0WHBdyrGiVU3rd/VsN&#10;x83lfBqqbfZjR1XjWiXZTqTWn912OQURqA3v8Kv9azQMRn1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r0GsMAAADcAAAADwAAAAAAAAAAAAAAAACYAgAAZHJzL2Rv&#10;d25yZXYueG1sUEsFBgAAAAAEAAQA9QAAAIgDAAAAAA==&#10;" filled="f" stroked="f">
                      <v:textbox>
                        <w:txbxContent>
                          <w:p w14:paraId="1F1EFB8E" w14:textId="77777777" w:rsidR="00451D8F" w:rsidRPr="00DC10EA" w:rsidRDefault="00451D8F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52" o:spid="_x0000_s1092" style="position:absolute;top:5726;width:27229;height:5265" coordsize="27533,5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v0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Mzv0cQAAADcAAAA&#10;DwAAAAAAAAAAAAAAAACqAgAAZHJzL2Rvd25yZXYueG1sUEsFBgAAAAAEAAQA+gAAAJsDAAAAAA==&#10;">
                    <v:shape id="Соединительная линия уступом 253" o:spid="_x0000_s109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a/dcQAAADcAAAADwAAAGRycy9kb3ducmV2LnhtbESPT2sCMRTE74LfIbxCb25S+09Wo4hF&#10;ENqL2168PTfP3cXNy5qkun77piB4HGbmN8xs0dtWnMmHxrGGp0yBIC6dabjS8PO9Hk1AhIhssHVM&#10;Gq4UYDEfDmaYG3fhLZ2LWIkE4ZCjhjrGLpcylDVZDJnriJN3cN5iTNJX0ni8JLht5VipN2mx4bRQ&#10;Y0ermspj8Ws1vF+d/Nx9KaP8fveyp7L5iKdC68eHfjkFEamP9/CtvTEaxq/P8H8mHQE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Vr91xAAAANwAAAAPAAAAAAAAAAAA&#10;AAAAAKECAABkcnMvZG93bnJldi54bWxQSwUGAAAAAAQABAD5AAAAkgMAAAAA&#10;" adj="8" strokecolor="black [3040]"/>
                    <v:shape id="_x0000_s1094" type="#_x0000_t202" style="position:absolute;left:9235;top:2309;width:8826;height:3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1Xg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zxd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9V4LEAAAA3AAAAA8AAAAAAAAAAAAAAAAAmAIAAGRycy9k&#10;b3ducmV2LnhtbFBLBQYAAAAABAAEAPUAAACJAwAAAAA=&#10;" filled="f" stroked="f">
                      <v:textbox>
                        <w:txbxContent>
                          <w:p w14:paraId="5286084A" w14:textId="77777777" w:rsidR="00451D8F" w:rsidRPr="00DC10EA" w:rsidRDefault="00451D8F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04" o:spid="_x0000_s1095" style="position:absolute;width:54410;height:5724" coordsize="54413,57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9r9I8YAAADcAAAADwAAAGRycy9kb3ducmV2LnhtbESPT2vCQBTE7wW/w/KE&#10;3uomsZWSuoqIlh6kYCKU3h7ZZxLMvg3ZNX++fbdQ6HGYmd8w6+1oGtFT52rLCuJFBIK4sLrmUsEl&#10;Pz69gnAeWWNjmRRM5GC7mT2sMdV24DP1mS9FgLBLUUHlfZtK6YqKDLqFbYmDd7WdQR9kV0rd4RDg&#10;ppFJFK2kwZrDQoUt7SsqbtndKHgfcNgt40N/ul3303f+8vl1ikmpx/m4ewPhafT/4b/2h1aQRM/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2v0jxgAAANwA&#10;AAAPAAAAAAAAAAAAAAAAAKoCAABkcnMvZG93bnJldi54bWxQSwUGAAAAAAQABAD6AAAAnQMAAAAA&#10;">
                    <v:group id="Группа 195" o:spid="_x0000_s1096" style="position:absolute;left:22998;width:8498;height:5357" coordsize="8497,53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    <v:shape id="Блок-схема: ссылка на другую страницу 193" o:spid="_x0000_s1097" type="#_x0000_t177" style="position:absolute;width:8497;height:53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J0GsEA&#10;AADcAAAADwAAAGRycy9kb3ducmV2LnhtbERPTYvCMBC9C/6HMMLeNNUV0WqUZUVQ9GK7hz2OzWzb&#10;tZmUJmr990YQvM3jfc5i1ZpKXKlxpWUFw0EEgjizuuRcwU+66U9BOI+ssbJMCu7kYLXsdhYYa3vj&#10;I10Tn4sQwi5GBYX3dSylywoy6Aa2Jg7cn20M+gCbXOoGbyHcVHIURRNpsOTQUGBN3wVl5+RiFOz/&#10;Z+ORZPrdndcH0w4nlKSni1IfvfZrDsJT69/il3urw/zZJzyfCRfI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SdBrBAAAA3AAAAA8AAAAAAAAAAAAAAAAAmAIAAGRycy9kb3du&#10;cmV2LnhtbFBLBQYAAAAABAAEAPUAAACGAwAAAAA=&#10;" filled="f" strokecolor="black [1600]" strokeweight="2pt"/>
                      <v:shape id="_x0000_s1098" type="#_x0000_t202" style="position:absolute;top:554;width:8489;height:4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GMZMIA&#10;AADcAAAADwAAAGRycy9kb3ducmV2LnhtbERPyWrDMBC9F/IPYgK51VJKWmInsgktgZ5amg1yG6yJ&#10;bWKNjKXG7t9XhUJu83jrrIvRtuJGvW8ca5gnCgRx6UzDlYbDfvu4BOEDssHWMWn4IQ9FPnlYY2bc&#10;wF9024VKxBD2GWqoQ+gyKX1Zk0WfuI44chfXWwwR9pU0PQ4x3LbySakXabHh2FBjR681ldfdt9Vw&#10;/LicTwv1Wb3Z525wo5JsU6n1bDpuViACjeEu/ne/mzg/XcD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YYxkwgAAANwAAAAPAAAAAAAAAAAAAAAAAJgCAABkcnMvZG93&#10;bnJldi54bWxQSwUGAAAAAAQABAD1AAAAhwMAAAAA&#10;" filled="f" stroked="f">
                        <v:textbox>
                          <w:txbxContent>
                            <w:p w14:paraId="58BE59C1" w14:textId="5D9953CD" w:rsidR="00451D8F" w:rsidRPr="00DC10EA" w:rsidRDefault="00451D8F" w:rsidP="00DC10EA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  <v:line id="Прямая соединительная линия 62" o:spid="_x0000_s1099" style="position:absolute;visibility:visible;mso-wrap-style:square" from="0,5726" to="54413,5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aUCcAAAADbAAAADwAAAGRycy9kb3ducmV2LnhtbESPwYrCQBBE78L+w9DC3rSjuxslOsoi&#10;CnuTVT+gybRJMNMTMqOJf+8Igseiql5Ry3Vva3Xj1ldONEzGCSiW3JlKCg2n4240B+UDiaHaCWu4&#10;s4f16mOwpMy4Tv75dgiFihDxGWkoQ2gyRJ+XbMmPXcMSvbNrLYUo2wJNS12E2xqnSZKipUriQkkN&#10;b0rOL4erjZR8v8UE92lx7L4up22Hs59v1Ppz2P8uQAXuwzv8av8ZDekUnl/iD8DV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mlAnAAAAA2wAAAA8AAAAAAAAAAAAAAAAA&#10;oQIAAGRycy9kb3ducmV2LnhtbFBLBQYAAAAABAAEAPkAAACOAwAAAAA=&#10;" strokecolor="black [3040]" strokeweight="2pt"/>
                  </v:group>
                  <v:shape id="_x0000_s1100" type="#_x0000_t202" style="position:absolute;left:369;top:10991;width:54029;height:4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BDc8QA&#10;AADcAAAADwAAAGRycy9kb3ducmV2LnhtbESPQWvCQBSE74L/YXmCN7OrtKGmWaW0FDxZtK3Q2yP7&#10;TILZtyG7TeK/7xYEj8PMfMPk29E2oqfO1441LBMFgrhwpuZSw9fn++IJhA/IBhvHpOFKHrab6STH&#10;zLiBD9QfQykihH2GGqoQ2kxKX1Rk0SeuJY7e2XUWQ5RdKU2HQ4TbRq6USqXFmuNChS29VlRcjr9W&#10;w/f+/HN6UB/lm31sBzcqyXYttZ7PxpdnEIHGcA/f2jujYaVS+D8Tj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Q3PEAAAA3AAAAA8AAAAAAAAAAAAAAAAAmAIAAGRycy9k&#10;b3ducmV2LnhtbFBLBQYAAAAABAAEAPUAAACJAwAAAAA=&#10;" filled="f" stroked="f">
                    <v:textbox>
                      <w:txbxContent>
                        <w:p w14:paraId="16E478DD" w14:textId="2EA44B57" w:rsidR="00451D8F" w:rsidRPr="00A840FE" w:rsidRDefault="00451D8F" w:rsidP="007B6D24">
                          <w:r>
                            <w:t xml:space="preserve">а) </w:t>
                          </w:r>
                          <w:r w:rsidRPr="00A840FE">
                            <w:t>Трек</w:t>
                          </w:r>
                          <w:r>
                            <w:t>, в интервалах</w:t>
                          </w:r>
                          <w:r w:rsidRPr="00A840FE">
                            <w:t xml:space="preserve"> 15 минут не найден – создание нового трека.</w:t>
                          </w:r>
                        </w:p>
                      </w:txbxContent>
                    </v:textbox>
                  </v:shape>
                </v:group>
                <v:group id="Группа 296" o:spid="_x0000_s1101" style="position:absolute;top:40824;width:57814;height:15992" coordsize="57814,15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5TSM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W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YTlNIxgAAANwA&#10;AAAPAAAAAAAAAAAAAAAAAKoCAABkcnMvZG93bnJldi54bWxQSwUGAAAAAAQABAD6AAAAnQMAAAAA&#10;">
                  <v:group id="Группа 295" o:spid="_x0000_s1102" style="position:absolute;left:2401;width:55334;height:11434" coordsize="55333,114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zNP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3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czT/FAAAA3AAA&#10;AA8AAAAAAAAAAAAAAAAAqgIAAGRycy9kb3ducmV2LnhtbFBLBQYAAAAABAAEAPoAAACcAwAAAAA=&#10;">
                    <v:group id="Группа 265" o:spid="_x0000_s1103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Um9G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hO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Sb0YxgAAANwA&#10;AAAPAAAAAAAAAAAAAAAAAKoCAABkcnMvZG93bnJldi54bWxQSwUGAAAAAAQABAD6AAAAnQMAAAAA&#10;">
                      <v:shape id="_x0000_s1104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+m08QA&#10;AADcAAAADwAAAGRycy9kb3ducmV2LnhtbESPQWvCQBSE7wX/w/IEb81uQxtqdBVRCp5atK3g7ZF9&#10;JqHZtyG7Jum/7xYEj8PMfMMs16NtRE+drx1reEoUCOLCmZpLDV+fb4+vIHxANtg4Jg2/5GG9mjws&#10;MTdu4AP1x1CKCGGfo4YqhDaX0hcVWfSJa4mjd3GdxRBlV0rT4RDhtpGpUpm0WHNcqLClbUXFz/Fq&#10;NXy/X86nZ/VR7uxLO7hRSbZzqfVsOm4WIAKN4R6+tfdGQ5pl8H8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PptPEAAAA3AAAAA8AAAAAAAAAAAAAAAAAmAIAAGRycy9k&#10;b3ducmV2LnhtbFBLBQYAAAAABAAEAPUAAACJAwAAAAA=&#10;" filled="f" stroked="f">
                        <v:textbox>
                          <w:txbxContent>
                            <w:p w14:paraId="64B5FCDB" w14:textId="77777777" w:rsidR="00451D8F" w:rsidRPr="00DC10EA" w:rsidRDefault="00451D8F" w:rsidP="00BD0270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67" o:spid="_x0000_s1105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ljQsUA&#10;AADcAAAADwAAAGRycy9kb3ducmV2LnhtbESPQWvCQBSE70L/w/IK3urGIGmNbkJpKSjtxaQHj8/s&#10;M4lm34bsqum/7xYKHoeZ+YZZ56PpxJUG11pWMJ9FIIgrq1uuFXyXH08vIJxH1thZJgU/5CDPHiZr&#10;TLW98Y6uha9FgLBLUUHjfZ9K6aqGDLqZ7YmDd7SDQR/kUEs94C3ATSfjKEqkwZbDQoM9vTVUnYuL&#10;UfB5Wi5iybTfnt+/zDhPqCgPF6Wmj+PrCoSn0d/D/+2NVhAnz/B3JhwBm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2WNCxQAAANwAAAAPAAAAAAAAAAAAAAAAAJgCAABkcnMv&#10;ZG93bnJldi54bWxQSwUGAAAAAAQABAD1AAAAigMAAAAA&#10;" filled="f" strokecolor="black [1600]" strokeweight="2pt"/>
                    </v:group>
                    <v:group id="Группа 268" o:spid="_x0000_s1106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    <v:shape id="Правая круглая скобка 269" o:spid="_x0000_s1107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nyI8MA&#10;AADcAAAADwAAAGRycy9kb3ducmV2LnhtbESPQYvCMBSE74L/IbwFb5rqoazVKKsgyAoLVtm9Pppn&#10;W21eapOt9d8bQfA4zHwzzHzZmUq01LjSsoLxKAJBnFldcq7geNgMP0E4j6yxskwK7uRguej35pho&#10;e+M9tanPRShhl6CCwvs6kdJlBRl0I1sTB+9kG4M+yCaXusFbKDeVnERRLA2WHBYKrGldUHZJ/42C&#10;yffqmupdu8vj39W2sn8/53pMSg0+uq8ZCE+df4df9FYHLp7C80w4An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nyI8MAAADcAAAADwAAAAAAAAAAAAAAAACYAgAAZHJzL2Rv&#10;d25yZXYueG1sUEsFBgAAAAAEAAQA9QAAAIgDAAAAAA==&#10;" adj="375" filled="t" fillcolor="windowText" strokecolor="black [3040]">
                        <v:fill r:id="rId17" o:title="" color2="white [3212]" type="pattern"/>
                      </v:shape>
                      <v:shape id="_x0000_s1108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MuJ8IA&#10;AADcAAAADwAAAGRycy9kb3ducmV2LnhtbERPy4rCMBTdD/gP4QpuBk11xEc1iggz6M4Xur0017bY&#10;3NQkUzt/P1kMzPJw3st1ayrRkPOlZQXDQQKCOLO65FzB5fzZn4HwAVljZZkU/JCH9arztsRU2xcf&#10;qTmFXMQQ9ikqKEKoUyl9VpBBP7A1ceTu1hkMEbpcaoevGG4qOUqSiTRYcmwosKZtQdnj9G0UzMa7&#10;5ub3H4drNrlX8/A+bb6eTqlet90sQARqw7/4z73TCkbTOD+eiUd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8y4nwgAAANwAAAAPAAAAAAAAAAAAAAAAAJgCAABkcnMvZG93&#10;bnJldi54bWxQSwUGAAAAAAQABAD1AAAAhwMAAAAA&#10;">
                        <v:textbox>
                          <w:txbxContent>
                            <w:p w14:paraId="34B24184" w14:textId="77777777" w:rsidR="00451D8F" w:rsidRPr="007023BB" w:rsidRDefault="00451D8F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71" o:spid="_x0000_s1109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vKScEAAADcAAAADwAAAGRycy9kb3ducmV2LnhtbESPwYrCQBBE74L/MLSwN+3orrpERxFR&#10;2JsY/YAm05sEMz0hM5rs3+8Igseiql5R621va/Xg1ldONEwnCSiW3JlKCg3Xy3H8DcoHEkO1E9bw&#10;xx62m+FgTalxnZz5kYVCRYj4lDSUITQpos9LtuQnrmGJ3q9rLYUo2wJNS12E2xpnSbJAS5XEhZIa&#10;3pec37K7jZT8dMAET4vi0n3erocOl/Mv1Ppj1O9WoAL34R1+tX+MhtlyCs8z8Qjg5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K8pJwQAAANwAAAAPAAAAAAAAAAAAAAAA&#10;AKECAABkcnMvZG93bnJldi54bWxQSwUGAAAAAAQABAD5AAAAjwMAAAAA&#10;" strokecolor="black [3040]" strokeweight="2pt"/>
                    <v:group id="Группа 272" o:spid="_x0000_s1110" style="position:absolute;left:17087;top:5911;width:10738;height:5523" coordsize="10737,55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  <v:shape id="_x0000_s1111" type="#_x0000_t202" style="position:absolute;left:1380;top:2311;width:8828;height:3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GTlsQA&#10;AADcAAAADwAAAGRycy9kb3ducmV2LnhtbESPS2vDMBCE74H8B7GF3hKpaV51rYTSEuippXlBbou1&#10;fhBrZSw1dv99FQjkOMzMN0y67m0tLtT6yrGGp7ECQZw5U3GhYb/bjJYgfEA2WDsmDX/kYb0aDlJM&#10;jOv4hy7bUIgIYZ+ghjKEJpHSZyVZ9GPXEEcvd63FEGVbSNNiF+G2lhOl5tJixXGhxIbeS8rO21+r&#10;4fCVn45T9V182FnTuV5Jti9S68eH/u0VRKA+3MO39qfRMFk8w/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hk5bEAAAA3AAAAA8AAAAAAAAAAAAAAAAAmAIAAGRycy9k&#10;b3ducmV2LnhtbFBLBQYAAAAABAAEAPUAAACJAwAAAAA=&#10;" filled="f" stroked="f">
                        <v:textbox>
                          <w:txbxContent>
                            <w:p w14:paraId="35882445" w14:textId="77777777" w:rsidR="00451D8F" w:rsidRPr="00DC10EA" w:rsidRDefault="00451D8F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74" o:spid="_x0000_s1112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5378MA&#10;AADcAAAADwAAAGRycy9kb3ducmV2LnhtbESPQWvCQBSE7wX/w/KE3urG0NYSXUWlUq9VKXh7ZF+T&#10;0OzbsG+r0V/vFgoeh5n5hpkteteqEwVpPBsYjzJQxKW3DVcGDvvN0xsoicgWW89k4EICi/ngYYaF&#10;9Wf+pNMuVipBWAo0UMfYFVpLWZNDGfmOOHnfPjiMSYZK24DnBHetzrPsVTtsOC3U2NG6pvJn9+sM&#10;XNvs5T1YuU76L5FKU/6xOubGPA775RRUpD7ew//trTWQT57h70w6Anp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5378MAAADcAAAADwAAAAAAAAAAAAAAAACYAgAAZHJzL2Rv&#10;d25yZXYueG1sUEsFBgAAAAAEAAQA9QAAAIgDAAAAAA==&#10;" adj="376,10614" strokecolor="black [3040]"/>
                    </v:group>
                    <v:group id="Группа 283" o:spid="_x0000_s1113" style="position:absolute;left:38146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eBmDcYAAADcAAAADwAAAGRycy9kb3ducmV2LnhtbESPT2vCQBTE74V+h+UV&#10;vNVNlJYQXUVEi4cg1BSKt0f2mQSzb0N2mz/fvisUehxm5jfMejuaRvTUudqygngegSAurK65VPCV&#10;H18TEM4ja2wsk4KJHGw3z09rTLUd+JP6iy9FgLBLUUHlfZtK6YqKDLq5bYmDd7OdQR9kV0rd4RDg&#10;ppGLKHqXBmsOCxW2tK+ouF9+jIKPAYfdMj702f22n6752/k7i0mp2cu4W4HwNPr/8F/7pBUskiU8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4GYNxgAAANwA&#10;AAAPAAAAAAAAAAAAAAAAAKoCAABkcnMvZG93bnJldi54bWxQSwUGAAAAAAQABAD6AAAAnQMAAAAA&#10;">
                      <v:shape id="Правая круглая скобка 284" o:spid="_x0000_s111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S7R8MA&#10;AADcAAAADwAAAGRycy9kb3ducmV2LnhtbESPQYvCMBSE74L/ITzB25oqItI1igqCKAhWca+P5m3b&#10;tXmpTaz13xthweMw880ws0VrStFQ7QrLCoaDCARxanXBmYLzafM1BeE8ssbSMil4koPFvNuZYazt&#10;g4/UJD4ToYRdjApy76tYSpfmZNANbEUcvF9bG/RB1pnUNT5CuSnlKIom0mDBYSHHitY5pdfkbhSM&#10;dqtbovfNPptcVtvS/hz+qiEp1e+1y28Qnlr/Cf/TWx246RjeZ8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S7R8MAAADcAAAADwAAAAAAAAAAAAAAAACYAgAAZHJzL2Rv&#10;d25yZXYueG1sUEsFBgAAAAAEAAQA9QAAAIgDAAAAAA==&#10;" adj="375" filled="t" fillcolor="windowText" strokecolor="black [3040]">
                        <v:fill r:id="rId17" o:title="" color2="white [3212]" type="pattern"/>
                      </v:shape>
                      <v:shape id="_x0000_s111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H9mMYA&#10;AADcAAAADwAAAGRycy9kb3ducmV2LnhtbESPQWvCQBSE7wX/w/IEL6VutGrT1FVEsOhNbWmvj+wz&#10;CWbfxt01pv++KxR6HGbmG2a+7EwtWnK+sqxgNExAEOdWV1wo+PzYPKUgfEDWWFsmBT/kYbnoPcwx&#10;0/bGB2qPoRARwj5DBWUITSalz0sy6Ie2IY7eyTqDIUpXSO3wFuGmluMkmUmDFceFEhtal5Sfj1ej&#10;IJ1s22+/e95/5bNT/RoeX9r3i1Nq0O9WbyACdeE//NfeagXjdAr3M/EI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1H9mMYAAADcAAAADwAAAAAAAAAAAAAAAACYAgAAZHJz&#10;L2Rvd25yZXYueG1sUEsFBgAAAAAEAAQA9QAAAIsDAAAAAA==&#10;">
                        <v:textbox>
                          <w:txbxContent>
                            <w:p w14:paraId="46D2C5A9" w14:textId="560DA37D" w:rsidR="00451D8F" w:rsidRPr="007023BB" w:rsidRDefault="00451D8F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v:textbox>
                      </v:shape>
                    </v:group>
                    <v:group id="Группа 290" o:spid="_x0000_s1116" style="position:absolute;left:27801;top:5911;width:10347;height:4803" coordsize="10737,48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  <v:shape id="_x0000_s1117" type="#_x0000_t202" style="position:absolute;left:1379;top:2311;width:8828;height:24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NOg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D6Q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NOgMMAAADcAAAADwAAAAAAAAAAAAAAAACYAgAAZHJzL2Rv&#10;d25yZXYueG1sUEsFBgAAAAAEAAQA9QAAAIgDAAAAAA==&#10;" filled="f" stroked="f">
                        <v:textbox>
                          <w:txbxContent>
                            <w:p w14:paraId="48F73671" w14:textId="77777777" w:rsidR="00451D8F" w:rsidRPr="00DC10EA" w:rsidRDefault="00451D8F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92" o:spid="_x0000_s1118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es+sMA&#10;AADcAAAADwAAAGRycy9kb3ducmV2LnhtbESPQUsDMRSE7wX/Q3gFb222AavdNi0qlnq1SqG3x+a5&#10;u7h5WfJiu+2vN4LgcZiZb5jVZvCdOlGUNrCF2bQARVwF13Jt4eN9O3kAJQnZYReYLFxIYLO+Ga2w&#10;dOHMb3Tap1plCEuJFpqU+lJrqRryKNPQE2fvM0SPKctYaxfxnOG+06Yo5tpjy3mhwZ6eG6q+9t/e&#10;wrUr7l6ik+v9cBCpNZnd09FYezseHpegEg3pP/zXfnUWzMLA75l8BP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es+sMAAADcAAAADwAAAAAAAAAAAAAAAACYAgAAZHJzL2Rv&#10;d25yZXYueG1sUEsFBgAAAAAEAAQA9QAAAIgDAAAAAA==&#10;" adj="376,10614" strokecolor="black [3040]"/>
                    </v:group>
                  </v:group>
                  <v:shape id="_x0000_s1119" type="#_x0000_t202" style="position:absolute;top:10714;width:57814;height:5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1b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Gcj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dWzEAAAA3AAAAA8AAAAAAAAAAAAAAAAAmAIAAGRycy9k&#10;b3ducmV2LnhtbFBLBQYAAAAABAAEAPUAAACJAwAAAAA=&#10;" filled="f" stroked="f">
                    <v:textbox>
                      <w:txbxContent>
                        <w:p w14:paraId="35F4396A" w14:textId="3C6A1028" w:rsidR="00451D8F" w:rsidRPr="00A840FE" w:rsidRDefault="00451D8F" w:rsidP="002A59E7">
                          <w:pPr>
                            <w:ind w:left="360"/>
                          </w:pPr>
                          <w:r>
                            <w:t xml:space="preserve">в) Найдено несколько треков (допускается более двух). Объединение найденных треков и присвоение его новой </w:t>
                          </w:r>
                          <w:proofErr w:type="spellStart"/>
                          <w:r>
                            <w:t>геолокации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686F29FB" w14:textId="6E2FA7FE" w:rsidR="009B1BEF" w:rsidRPr="001C66F3" w:rsidRDefault="00AF5496" w:rsidP="001C66F3">
      <w:pPr>
        <w:pStyle w:val="af3"/>
        <w:rPr>
          <w:rFonts w:cs="Times New Roman"/>
        </w:rPr>
      </w:pPr>
      <w:r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B1088B">
        <w:rPr>
          <w:noProof/>
        </w:rPr>
        <w:t>4</w:t>
      </w:r>
      <w:r w:rsidR="004D3F14">
        <w:rPr>
          <w:noProof/>
        </w:rPr>
        <w:fldChar w:fldCharType="end"/>
      </w:r>
      <w:r w:rsidR="00B1088B"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 w:rsidR="00B1088B">
        <w:rPr>
          <w:noProof/>
        </w:rPr>
        <w:t>9</w:t>
      </w:r>
      <w:r w:rsidR="004D3F14">
        <w:rPr>
          <w:noProof/>
        </w:rPr>
        <w:fldChar w:fldCharType="end"/>
      </w:r>
      <w:r>
        <w:t xml:space="preserve"> Возможные варианты расположения полученных геолокаций, относительно существующих в системе треков.</w:t>
      </w:r>
    </w:p>
    <w:p w14:paraId="0CF9E377" w14:textId="444B2FF9" w:rsidR="00F90CE1" w:rsidRDefault="00FF51A1" w:rsidP="00F90CE1">
      <w:pPr>
        <w:pStyle w:val="14"/>
        <w:rPr>
          <w:rStyle w:val="console0"/>
          <w:i w:val="0"/>
        </w:rPr>
      </w:pPr>
      <w:r>
        <w:rPr>
          <w:rFonts w:cs="Times New Roman"/>
        </w:rPr>
        <w:t>Данные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>о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 xml:space="preserve">действии к методу </w:t>
      </w:r>
      <w:r w:rsidRPr="00FF51A1">
        <w:rPr>
          <w:rStyle w:val="console0"/>
          <w:i w:val="0"/>
        </w:rPr>
        <w:t>″</w:t>
      </w:r>
      <w:r w:rsidRPr="00FF51A1">
        <w:rPr>
          <w:rFonts w:cs="Times New Roman"/>
          <w:i/>
          <w:color w:val="000000"/>
          <w:szCs w:val="24"/>
          <w:lang w:val="en-US"/>
        </w:rPr>
        <w:t>UsersController</w:t>
      </w:r>
      <w:r w:rsidRPr="00FF51A1">
        <w:rPr>
          <w:rStyle w:val="console0"/>
          <w:i w:val="0"/>
        </w:rPr>
        <w:t>#</w:t>
      </w:r>
      <w:r w:rsidRPr="00FF51A1">
        <w:rPr>
          <w:rFonts w:cs="Times New Roman"/>
          <w:i/>
          <w:color w:val="000000"/>
          <w:szCs w:val="24"/>
          <w:lang w:val="en-US"/>
        </w:rPr>
        <w:t>charts</w:t>
      </w:r>
      <w:r w:rsidRPr="00FF51A1">
        <w:rPr>
          <w:rFonts w:cs="Times New Roman"/>
          <w:i/>
          <w:color w:val="000000"/>
          <w:szCs w:val="24"/>
        </w:rPr>
        <w:t>_</w:t>
      </w:r>
      <w:r w:rsidRPr="00FF51A1">
        <w:rPr>
          <w:rFonts w:cs="Times New Roman"/>
          <w:i/>
          <w:color w:val="000000"/>
          <w:szCs w:val="24"/>
          <w:lang w:val="en-US"/>
        </w:rPr>
        <w:t>controller</w:t>
      </w:r>
      <w:r w:rsidRPr="00FF51A1">
        <w:rPr>
          <w:rStyle w:val="console0"/>
          <w:i w:val="0"/>
        </w:rPr>
        <w:t xml:space="preserve">″ </w:t>
      </w:r>
      <w:r>
        <w:rPr>
          <w:rStyle w:val="console0"/>
          <w:i w:val="0"/>
        </w:rPr>
        <w:t>приведены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в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таблице</w:t>
      </w:r>
      <w:r w:rsidRPr="00FF51A1">
        <w:rPr>
          <w:rStyle w:val="console0"/>
          <w:i w:val="0"/>
          <w:lang w:val="en-US"/>
        </w:rPr>
        <w:t> </w:t>
      </w:r>
      <w:r w:rsidRPr="00FF51A1">
        <w:rPr>
          <w:rStyle w:val="console0"/>
          <w:i w:val="0"/>
        </w:rPr>
        <w:t xml:space="preserve">4.9. </w:t>
      </w:r>
      <w:r>
        <w:rPr>
          <w:rStyle w:val="console0"/>
          <w:i w:val="0"/>
        </w:rPr>
        <w:t xml:space="preserve"> </w:t>
      </w:r>
      <w:r w:rsidR="00F90CE1">
        <w:rPr>
          <w:rStyle w:val="console0"/>
          <w:i w:val="0"/>
        </w:rPr>
        <w:t xml:space="preserve">В отличие от метода </w:t>
      </w:r>
      <w:r w:rsidR="00F90CE1" w:rsidRPr="00C72B5A">
        <w:rPr>
          <w:rStyle w:val="console0"/>
        </w:rPr>
        <w:t>″</w:t>
      </w:r>
      <w:r w:rsidR="00F90CE1" w:rsidRPr="00F97D01">
        <w:rPr>
          <w:rStyle w:val="console0"/>
          <w:lang w:val="en-US"/>
        </w:rPr>
        <w:t>Api</w:t>
      </w:r>
      <w:r w:rsidR="00F90CE1" w:rsidRPr="00C72B5A">
        <w:rPr>
          <w:rStyle w:val="console0"/>
        </w:rPr>
        <w:t>::</w:t>
      </w:r>
      <w:r w:rsidR="00F90CE1" w:rsidRPr="00F97D01">
        <w:rPr>
          <w:rStyle w:val="console0"/>
          <w:lang w:val="en-US"/>
        </w:rPr>
        <w:t>V</w:t>
      </w:r>
      <w:r w:rsidR="00F90CE1" w:rsidRPr="00C72B5A">
        <w:rPr>
          <w:rStyle w:val="console0"/>
        </w:rPr>
        <w:t>1::</w:t>
      </w:r>
      <w:r w:rsidR="00F90CE1" w:rsidRPr="00F97D01">
        <w:rPr>
          <w:rStyle w:val="console0"/>
          <w:lang w:val="en-US"/>
        </w:rPr>
        <w:t>GeodataController</w:t>
      </w:r>
      <w:r w:rsidR="00F90CE1" w:rsidRPr="00C72B5A">
        <w:rPr>
          <w:rStyle w:val="console0"/>
        </w:rPr>
        <w:t>#</w:t>
      </w:r>
      <w:r w:rsidR="00F90CE1" w:rsidRPr="00510FE8">
        <w:rPr>
          <w:rStyle w:val="console0"/>
          <w:lang w:val="en-US"/>
        </w:rPr>
        <w:t>recive</w:t>
      </w:r>
      <w:r w:rsidR="00F90CE1" w:rsidRPr="00C72B5A">
        <w:rPr>
          <w:rStyle w:val="console0"/>
        </w:rPr>
        <w:t>”</w:t>
      </w:r>
      <w:r w:rsidR="00F90CE1">
        <w:rPr>
          <w:rStyle w:val="console0"/>
        </w:rPr>
        <w:t xml:space="preserve"> </w:t>
      </w:r>
      <w:r w:rsidR="00F90CE1">
        <w:rPr>
          <w:rStyle w:val="console0"/>
          <w:i w:val="0"/>
        </w:rPr>
        <w:t>здесь наиболее трудоемкими операциями являются обращения к БД. При этом, данный метод используется для предоставлении разных данных о треках текущего пользователя, в зависимости от передаваемого параметра. Более корректным и оптимальным решением будет разделение данного метода на более мелкие функции, результатом которых будет конкретная информация по треку, в зависимости от запроса, и перенос этих функций в отдельный контроллер.</w:t>
      </w:r>
    </w:p>
    <w:p w14:paraId="0714361C" w14:textId="53B135C9" w:rsidR="00F90CE1" w:rsidRPr="00F90CE1" w:rsidRDefault="00F90CE1" w:rsidP="00F90CE1">
      <w:pPr>
        <w:pStyle w:val="14"/>
        <w:rPr>
          <w:rFonts w:cs="Times New Roman"/>
        </w:rPr>
      </w:pPr>
      <w:r>
        <w:rPr>
          <w:rStyle w:val="console0"/>
          <w:i w:val="0"/>
        </w:rPr>
        <w:lastRenderedPageBreak/>
        <w:t>Запросы, используемы данным методом были оптимизированы в ходе данной работы на этапе раздела 4.2.</w:t>
      </w:r>
    </w:p>
    <w:tbl>
      <w:tblPr>
        <w:tblW w:w="10196" w:type="dxa"/>
        <w:tblLayout w:type="fixed"/>
        <w:tblLook w:val="04A0" w:firstRow="1" w:lastRow="0" w:firstColumn="1" w:lastColumn="0" w:noHBand="0" w:noVBand="1"/>
      </w:tblPr>
      <w:tblGrid>
        <w:gridCol w:w="1909"/>
        <w:gridCol w:w="857"/>
        <w:gridCol w:w="1076"/>
        <w:gridCol w:w="1160"/>
        <w:gridCol w:w="1700"/>
        <w:gridCol w:w="1740"/>
        <w:gridCol w:w="1754"/>
      </w:tblGrid>
      <w:tr w:rsidR="002D6EB6" w:rsidRPr="002D6EB6" w14:paraId="0DF6EF34" w14:textId="77777777" w:rsidTr="00447A04">
        <w:trPr>
          <w:trHeight w:val="630"/>
        </w:trPr>
        <w:tc>
          <w:tcPr>
            <w:tcW w:w="190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242023A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FF51A1">
              <w:rPr>
                <w:rFonts w:cs="Times New Roman"/>
                <w:color w:val="000000"/>
                <w:szCs w:val="24"/>
                <w:lang w:val="en-US"/>
              </w:rPr>
              <w:t>charts_controller (UsersController)</w:t>
            </w:r>
          </w:p>
        </w:tc>
        <w:tc>
          <w:tcPr>
            <w:tcW w:w="19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5C27B0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щ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F6B62C1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редн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5B85B76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ин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996D12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акс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5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04FA360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2D6EB6" w:rsidRPr="002D6EB6" w14:paraId="6640E878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56C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44B8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19D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FD108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3210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6225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1456A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2D6EB6" w:rsidRPr="002D6EB6" w14:paraId="5A05418A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3324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C190B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99A1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6,69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79F2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0E00D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02080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B96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2D6EB6" w:rsidRPr="002D6EB6" w14:paraId="39D81F48" w14:textId="77777777" w:rsidTr="00447A04">
        <w:trPr>
          <w:trHeight w:val="645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029C5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F2DD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EE26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0,74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F898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B647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A2F6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A4EA6" w14:textId="77777777" w:rsidR="002D6EB6" w:rsidRPr="002D6EB6" w:rsidRDefault="002D6EB6" w:rsidP="002D6EB6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</w:tbl>
    <w:p w14:paraId="259C12F1" w14:textId="5918371B" w:rsidR="00D42234" w:rsidRPr="00523EE7" w:rsidRDefault="002D6EB6" w:rsidP="002D6EB6">
      <w:pPr>
        <w:pStyle w:val="af3"/>
        <w:rPr>
          <w:rFonts w:cs="Times New Roman"/>
        </w:rPr>
      </w:pPr>
      <w:r>
        <w:t xml:space="preserve">Таблица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E56A92">
        <w:rPr>
          <w:noProof/>
        </w:rPr>
        <w:t>4</w:t>
      </w:r>
      <w:r w:rsidR="004D3F14">
        <w:rPr>
          <w:noProof/>
        </w:rPr>
        <w:fldChar w:fldCharType="end"/>
      </w:r>
      <w:r w:rsidR="00E56A92">
        <w:t>.</w:t>
      </w:r>
      <w:r w:rsidR="004D3F14">
        <w:fldChar w:fldCharType="begin"/>
      </w:r>
      <w:r w:rsidR="004D3F14">
        <w:instrText xml:space="preserve"> SEQ Таблица \* ARABIC \s 1 </w:instrText>
      </w:r>
      <w:r w:rsidR="004D3F14">
        <w:fldChar w:fldCharType="separate"/>
      </w:r>
      <w:r w:rsidR="00E56A92">
        <w:rPr>
          <w:noProof/>
        </w:rPr>
        <w:t>9</w:t>
      </w:r>
      <w:r w:rsidR="004D3F14">
        <w:rPr>
          <w:noProof/>
        </w:rPr>
        <w:fldChar w:fldCharType="end"/>
      </w:r>
      <w:r>
        <w:t xml:space="preserve">. Информация о методе </w:t>
      </w:r>
      <w:r w:rsidRPr="002D6EB6">
        <w:rPr>
          <w:rStyle w:val="console0"/>
          <w:i w:val="0"/>
        </w:rPr>
        <w:t>″</w:t>
      </w:r>
      <w:r w:rsidRPr="002D6EB6">
        <w:rPr>
          <w:rFonts w:cs="Times New Roman"/>
          <w:i/>
          <w:color w:val="000000"/>
          <w:szCs w:val="24"/>
        </w:rPr>
        <w:t>UsersController</w:t>
      </w:r>
      <w:r w:rsidRPr="002D6EB6">
        <w:rPr>
          <w:rStyle w:val="console0"/>
          <w:i w:val="0"/>
        </w:rPr>
        <w:t>#</w:t>
      </w:r>
      <w:r w:rsidRPr="002D6EB6">
        <w:rPr>
          <w:rFonts w:cs="Times New Roman"/>
          <w:i/>
          <w:color w:val="000000"/>
          <w:szCs w:val="24"/>
        </w:rPr>
        <w:t>charts_controller</w:t>
      </w:r>
      <w:r w:rsidRPr="002D6EB6">
        <w:rPr>
          <w:rStyle w:val="console0"/>
          <w:i w:val="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p w14:paraId="16EB22C6" w14:textId="55A1C997" w:rsidR="00771CD0" w:rsidRDefault="00AA51A3" w:rsidP="00771CD0">
      <w:pPr>
        <w:pStyle w:val="14"/>
      </w:pPr>
      <w:r>
        <w:t xml:space="preserve">Вынос метода в отдельный контроллер, с методами для каждого типа запроса, дал возможность посылать данные запросы асинхронно, а также с использование </w:t>
      </w:r>
      <w:r w:rsidRPr="00AA51A3">
        <w:t>“</w:t>
      </w:r>
      <w:r>
        <w:t>ленивой</w:t>
      </w:r>
      <w:r w:rsidRPr="00AA51A3">
        <w:t>”</w:t>
      </w:r>
      <w:r>
        <w:t xml:space="preserve"> загрузки (отправка запроса лишь в момент требования конкретных пользователю, а не при старте загрузки страницы.)</w:t>
      </w:r>
      <w:r>
        <w:br/>
      </w:r>
    </w:p>
    <w:p w14:paraId="56CB203E" w14:textId="0AE1CB12" w:rsidR="00AA51A3" w:rsidRDefault="00AA51A3" w:rsidP="009922ED">
      <w:pPr>
        <w:pStyle w:val="14"/>
      </w:pPr>
      <w:r>
        <w:t xml:space="preserve">В результате вышеперечисленных мероприятий, нацеленных на оптимизацию серверной части системы, загрузка наиболее сложной страницы </w:t>
      </w:r>
      <w:r>
        <w:rPr>
          <w:lang w:val="en-US"/>
        </w:rPr>
        <w:t>WEB</w:t>
      </w:r>
      <w:r w:rsidRPr="00AA51A3">
        <w:t>-</w:t>
      </w:r>
      <w:r>
        <w:t xml:space="preserve">сайта системы </w:t>
      </w:r>
      <w:r w:rsidRPr="00AA51A3">
        <w:t>“</w:t>
      </w:r>
      <w:r>
        <w:t>Профиль пользователя</w:t>
      </w:r>
      <w:r w:rsidRPr="00AA51A3">
        <w:t>”</w:t>
      </w:r>
      <w:r>
        <w:t xml:space="preserve"> ускорилась почти в </w:t>
      </w:r>
      <w:r w:rsidR="00064B76" w:rsidRPr="00064B76">
        <w:t>5</w:t>
      </w:r>
      <w:r w:rsidR="009D5560">
        <w:t xml:space="preserve"> раз</w:t>
      </w:r>
      <w:r>
        <w:t xml:space="preserve"> и</w:t>
      </w:r>
      <w:r w:rsidR="009D5560">
        <w:t xml:space="preserve"> составило время, наиболее комфортное для пользователей.</w:t>
      </w:r>
      <w:r w:rsidR="00011571">
        <w:t xml:space="preserve"> Результаты измерения загрузки страницы профиля польз</w:t>
      </w:r>
      <w:r w:rsidR="003F0353">
        <w:t>ователя приведены в приложении Д</w:t>
      </w:r>
      <w:r w:rsidR="00011571">
        <w:t>.</w:t>
      </w:r>
    </w:p>
    <w:p w14:paraId="4AEA9C25" w14:textId="77777777" w:rsidR="00AA51A3" w:rsidRPr="00AA51A3" w:rsidRDefault="00AA51A3" w:rsidP="0073797B">
      <w:pPr>
        <w:pStyle w:val="14"/>
      </w:pPr>
    </w:p>
    <w:p w14:paraId="33CEA111" w14:textId="1D79B3FE" w:rsidR="00C92A79" w:rsidRDefault="00C92A79" w:rsidP="009922ED">
      <w:pPr>
        <w:pStyle w:val="2"/>
      </w:pPr>
      <w:bookmarkStart w:id="15" w:name="_Toc482545673"/>
      <w:r w:rsidRPr="003F751A">
        <w:t>Анализ сбора геоданных в системе “Coordinate”</w:t>
      </w:r>
      <w:bookmarkEnd w:id="15"/>
    </w:p>
    <w:p w14:paraId="28ED717D" w14:textId="36F64636" w:rsidR="0073797B" w:rsidRPr="00186CF4" w:rsidRDefault="0073797B" w:rsidP="0073797B">
      <w:pPr>
        <w:pStyle w:val="14"/>
      </w:pPr>
      <w:r>
        <w:t>Сбор геоданных</w:t>
      </w:r>
      <w:r w:rsidR="00186CF4">
        <w:t xml:space="preserve"> осуществляется мобильным приложением-трекером на устройствах, под управлением систем семейства </w:t>
      </w:r>
      <w:r w:rsidR="00186CF4">
        <w:rPr>
          <w:lang w:val="en-US"/>
        </w:rPr>
        <w:t>Android</w:t>
      </w:r>
      <w:r w:rsidR="00186CF4" w:rsidRPr="00186CF4">
        <w:t>.</w:t>
      </w:r>
    </w:p>
    <w:p w14:paraId="33025A0C" w14:textId="77777777" w:rsidR="00357CAC" w:rsidRDefault="00186CF4" w:rsidP="00357CAC">
      <w:pPr>
        <w:pStyle w:val="14"/>
      </w:pPr>
      <w:r>
        <w:t>Мобильное приложение обеспечива</w:t>
      </w:r>
      <w:r w:rsidR="00357CAC">
        <w:t xml:space="preserve">ет определение местоположения и </w:t>
      </w:r>
      <w:r>
        <w:t>передачу геоданных на сервер. Система коммуникации сервиса не ориентирована на конкретную ОС трекера, и может работать с любой ОС,</w:t>
      </w:r>
      <w:r w:rsidR="00357CAC">
        <w:t xml:space="preserve"> </w:t>
      </w:r>
      <w:r>
        <w:t xml:space="preserve">под которую существует </w:t>
      </w:r>
      <w:r>
        <w:lastRenderedPageBreak/>
        <w:t>соответствующий клиент. Для коммуникации в</w:t>
      </w:r>
      <w:r w:rsidR="00357CAC">
        <w:t xml:space="preserve"> </w:t>
      </w:r>
      <w:r>
        <w:t>Rails приложении был создан API. Перед</w:t>
      </w:r>
      <w:r w:rsidR="00357CAC">
        <w:t>ача данных осуществляется в фор</w:t>
      </w:r>
      <w:r>
        <w:t>мате JSON по зашифрованному SSL каналу с использованием протокола</w:t>
      </w:r>
      <w:r w:rsidR="00357CAC">
        <w:t xml:space="preserve"> HTTPS. Трекер должен передавать основные данные о местоположении пользователя в фоновом режиме. Полученные от трека данные отображаются на карте. Длительность пути и юридический адрес не предоставляются трекером, а определяются в серверном приложении.</w:t>
      </w:r>
    </w:p>
    <w:p w14:paraId="07B2181B" w14:textId="14955A24" w:rsidR="00357CAC" w:rsidRPr="00357CAC" w:rsidRDefault="00357CAC" w:rsidP="00357CAC">
      <w:pPr>
        <w:pStyle w:val="14"/>
      </w:pPr>
      <w:r>
        <w:t xml:space="preserve">На рисунке 4.10 представлена функциональная схема мобильного приложения </w:t>
      </w:r>
      <w:r w:rsidRPr="00357CAC">
        <w:t>“</w:t>
      </w:r>
      <w:r>
        <w:rPr>
          <w:lang w:val="en-US"/>
        </w:rPr>
        <w:t>Coordinate</w:t>
      </w:r>
      <w:r w:rsidRPr="00357CAC">
        <w:t>-</w:t>
      </w:r>
      <w:r>
        <w:rPr>
          <w:lang w:val="en-US"/>
        </w:rPr>
        <w:t>Tracker</w:t>
      </w:r>
      <w:r w:rsidRPr="00357CAC">
        <w:t>”.</w:t>
      </w:r>
    </w:p>
    <w:p w14:paraId="2A4AD9E1" w14:textId="77777777" w:rsidR="00357CAC" w:rsidRPr="00357CAC" w:rsidRDefault="00357CAC" w:rsidP="00357CAC">
      <w:pPr>
        <w:pStyle w:val="14"/>
      </w:pPr>
    </w:p>
    <w:p w14:paraId="320E01F2" w14:textId="7C453FEB" w:rsidR="00357CAC" w:rsidRDefault="00357CAC" w:rsidP="00357CAC">
      <w:pPr>
        <w:pStyle w:val="14"/>
      </w:pPr>
      <w:r>
        <w:rPr>
          <w:noProof/>
        </w:rPr>
        <w:drawing>
          <wp:inline distT="0" distB="0" distL="0" distR="0" wp14:anchorId="10A6F845" wp14:editId="6757CB62">
            <wp:extent cx="5581650" cy="2445352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85075" cy="2446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CB5D7" w14:textId="4C8B3B4B" w:rsidR="00357CAC" w:rsidRDefault="00357CAC" w:rsidP="00357CAC">
      <w:pPr>
        <w:pStyle w:val="af3"/>
      </w:pPr>
      <w:r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B1088B">
        <w:rPr>
          <w:noProof/>
        </w:rPr>
        <w:t>4</w:t>
      </w:r>
      <w:r w:rsidR="004D3F14">
        <w:rPr>
          <w:noProof/>
        </w:rPr>
        <w:fldChar w:fldCharType="end"/>
      </w:r>
      <w:r w:rsidR="00B1088B"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 w:rsidR="00B1088B">
        <w:rPr>
          <w:noProof/>
        </w:rPr>
        <w:t>10</w:t>
      </w:r>
      <w:r w:rsidR="004D3F14">
        <w:rPr>
          <w:noProof/>
        </w:rPr>
        <w:fldChar w:fldCharType="end"/>
      </w:r>
      <w:r>
        <w:t xml:space="preserve"> Функциональная схема мобильного приложения-трекера.</w:t>
      </w:r>
    </w:p>
    <w:p w14:paraId="29182FDF" w14:textId="71BB4688" w:rsidR="00E71E42" w:rsidRDefault="00E71E42" w:rsidP="00E71E42">
      <w:pPr>
        <w:pStyle w:val="14"/>
      </w:pPr>
      <w:r>
        <w:t>Авторизация позволяет уникально идентифицировать автомобиль пользователя при первом запуске приложения-трекера на мобильном устройстве пользователя.</w:t>
      </w:r>
    </w:p>
    <w:p w14:paraId="039AA5D4" w14:textId="0E4CA1B6" w:rsidR="00357CAC" w:rsidRDefault="008D331F" w:rsidP="008D331F">
      <w:pPr>
        <w:pStyle w:val="14"/>
      </w:pPr>
      <w:r>
        <w:t xml:space="preserve">Авторизация выполняется в несколько этапов, и является реализацией алгоритма </w:t>
      </w:r>
      <w:r>
        <w:rPr>
          <w:lang w:val="en-US"/>
        </w:rPr>
        <w:t>oAuth</w:t>
      </w:r>
      <w:r w:rsidRPr="008D331F">
        <w:t xml:space="preserve"> 2.0 </w:t>
      </w:r>
      <w:r>
        <w:t xml:space="preserve">в несколько </w:t>
      </w:r>
      <w:r w:rsidRPr="008D331F">
        <w:t xml:space="preserve">усовершенствованной </w:t>
      </w:r>
      <w:r>
        <w:t>форме.</w:t>
      </w:r>
    </w:p>
    <w:p w14:paraId="2CE46C1B" w14:textId="00D8C249" w:rsidR="008D331F" w:rsidRDefault="001F59DD" w:rsidP="008D331F">
      <w:pPr>
        <w:pStyle w:val="14"/>
      </w:pPr>
      <w:r>
        <w:t>Пользователю, впервые запустившему</w:t>
      </w:r>
      <w:r w:rsidR="008D331F">
        <w:t xml:space="preserve"> мобильное приложение-трекер </w:t>
      </w:r>
      <w:r>
        <w:t xml:space="preserve">предоставляется </w:t>
      </w:r>
      <w:r>
        <w:rPr>
          <w:lang w:val="en-US"/>
        </w:rPr>
        <w:t>LoginActivity</w:t>
      </w:r>
      <w:r>
        <w:t xml:space="preserve">, в котором он </w:t>
      </w:r>
      <w:r w:rsidR="008D331F">
        <w:t>должен заполнить данные учетной записи (</w:t>
      </w:r>
      <w:r w:rsidR="008D331F">
        <w:rPr>
          <w:lang w:val="en-US"/>
        </w:rPr>
        <w:t>email</w:t>
      </w:r>
      <w:r w:rsidR="008D331F" w:rsidRPr="008D331F">
        <w:t xml:space="preserve">, </w:t>
      </w:r>
      <w:r w:rsidR="008D331F">
        <w:t>пароль) и</w:t>
      </w:r>
      <w:r w:rsidR="000A2CB1">
        <w:t xml:space="preserve"> </w:t>
      </w:r>
      <w:r w:rsidR="008D331F">
        <w:t xml:space="preserve">уникальный идентификатор, </w:t>
      </w:r>
      <w:r w:rsidR="000A2CB1">
        <w:t>выданный</w:t>
      </w:r>
      <w:r w:rsidR="008D331F">
        <w:t xml:space="preserve"> при создании </w:t>
      </w:r>
      <w:r w:rsidR="008D331F">
        <w:lastRenderedPageBreak/>
        <w:t>автомоби</w:t>
      </w:r>
      <w:r w:rsidR="000A2CB1">
        <w:t>ля, представляющий собой случайно сгенерированную шестнадцатеричную последовательность, длиной 8.</w:t>
      </w:r>
    </w:p>
    <w:p w14:paraId="087D3DE1" w14:textId="28659D77" w:rsidR="000A2CB1" w:rsidRDefault="000A2CB1" w:rsidP="008D331F">
      <w:pPr>
        <w:pStyle w:val="14"/>
      </w:pPr>
      <w:r>
        <w:t xml:space="preserve">Затем, </w:t>
      </w:r>
      <w:r>
        <w:rPr>
          <w:lang w:val="en-US"/>
        </w:rPr>
        <w:t>email</w:t>
      </w:r>
      <w:r w:rsidRPr="000A2CB1">
        <w:t xml:space="preserve"> </w:t>
      </w:r>
      <w:r>
        <w:t xml:space="preserve">и пароль хешируются по алгоритму </w:t>
      </w:r>
      <w:r>
        <w:rPr>
          <w:lang w:val="en-US"/>
        </w:rPr>
        <w:t>SHA</w:t>
      </w:r>
      <w:r>
        <w:t xml:space="preserve">256 и хеш-сумма, полученная в результате, передается на сервер вместе с уникальным идентификатором по протоколу </w:t>
      </w:r>
      <w:r>
        <w:rPr>
          <w:lang w:val="en-US"/>
        </w:rPr>
        <w:t>HTTPS</w:t>
      </w:r>
      <w:r>
        <w:t xml:space="preserve">, использующий </w:t>
      </w:r>
      <w:r>
        <w:rPr>
          <w:lang w:val="en-US"/>
        </w:rPr>
        <w:t>SSL</w:t>
      </w:r>
      <w:r w:rsidRPr="000A2CB1">
        <w:t xml:space="preserve"> </w:t>
      </w:r>
      <w:r>
        <w:t xml:space="preserve">шифрование. По хеш-сумме находится пользователь системы, а из списка автомобилей пользователя находится автомобиль, </w:t>
      </w:r>
      <w:r w:rsidR="001F59DD">
        <w:t xml:space="preserve">с полученным уникальным идентификатором. Для данного автомобиля генерируется уникальный </w:t>
      </w:r>
      <w:r w:rsidR="001F59DD">
        <w:rPr>
          <w:lang w:val="en-US"/>
        </w:rPr>
        <w:t>API</w:t>
      </w:r>
      <w:r w:rsidR="001F59DD" w:rsidRPr="001F59DD">
        <w:t>-</w:t>
      </w:r>
      <w:r w:rsidR="001F59DD">
        <w:t>токен, который передается мобильному приложению-трекеру со статусом успешной авторизацией.</w:t>
      </w:r>
    </w:p>
    <w:p w14:paraId="103FDA92" w14:textId="1DA9672B" w:rsidR="001F59DD" w:rsidRDefault="001F59DD" w:rsidP="008D331F">
      <w:pPr>
        <w:pStyle w:val="14"/>
      </w:pPr>
      <w:r>
        <w:t xml:space="preserve">Данный </w:t>
      </w:r>
      <w:r>
        <w:rPr>
          <w:lang w:val="en-US"/>
        </w:rPr>
        <w:t>API</w:t>
      </w:r>
      <w:r>
        <w:t>-токен сохраняется в локальном хранилище мобильного приложения и передается с каждым запросом к сервису в заголовке, тем самым достигая успешную аунтефикацию пользователя.</w:t>
      </w:r>
    </w:p>
    <w:p w14:paraId="09625D7E" w14:textId="34DDE3C7" w:rsidR="001F59DD" w:rsidRPr="001F59DD" w:rsidRDefault="001F59DD" w:rsidP="008D331F">
      <w:pPr>
        <w:pStyle w:val="14"/>
      </w:pPr>
      <w:r>
        <w:t xml:space="preserve">Пользователь имеет возможность отвязать трекер от системы, выбрав </w:t>
      </w:r>
      <w:r w:rsidR="00FA2E1C">
        <w:t>соответствующий</w:t>
      </w:r>
      <w:r>
        <w:t xml:space="preserve"> пункт меню (</w:t>
      </w:r>
      <w:r>
        <w:rPr>
          <w:lang w:val="en-US"/>
        </w:rPr>
        <w:t>LOGOUT</w:t>
      </w:r>
      <w:r w:rsidRPr="001F59DD">
        <w:t>)</w:t>
      </w:r>
      <w:r>
        <w:t xml:space="preserve">, при этом все </w:t>
      </w:r>
      <w:r>
        <w:rPr>
          <w:lang w:val="en-US"/>
        </w:rPr>
        <w:t>API</w:t>
      </w:r>
      <w:r w:rsidRPr="001F59DD">
        <w:t>-</w:t>
      </w:r>
      <w:r>
        <w:t xml:space="preserve">токен будет уничтожен, и пользователю будет вновь предложен ввод регистрационных данных на </w:t>
      </w:r>
      <w:r>
        <w:rPr>
          <w:lang w:val="en-US"/>
        </w:rPr>
        <w:t>LoginActivity</w:t>
      </w:r>
      <w:r w:rsidRPr="001F59DD">
        <w:t>.</w:t>
      </w:r>
    </w:p>
    <w:p w14:paraId="0C83D15B" w14:textId="72FBB76C" w:rsidR="001F59DD" w:rsidRDefault="00FA2E1C" w:rsidP="008D331F">
      <w:pPr>
        <w:pStyle w:val="14"/>
      </w:pPr>
      <w:r>
        <w:t xml:space="preserve">После успешной авторизации происходит запуск </w:t>
      </w:r>
      <w:r>
        <w:rPr>
          <w:lang w:val="en-US"/>
        </w:rPr>
        <w:t>MainActivity</w:t>
      </w:r>
      <w:r>
        <w:t xml:space="preserve">, в котором содержится область с информацией о работе сервисов и кнопки управления. Кроме того, при старте </w:t>
      </w:r>
      <w:r>
        <w:rPr>
          <w:lang w:val="en-US"/>
        </w:rPr>
        <w:t>MainActivity</w:t>
      </w:r>
      <w:r>
        <w:t xml:space="preserve"> стартует сервис </w:t>
      </w:r>
      <w:r>
        <w:rPr>
          <w:lang w:val="en-US"/>
        </w:rPr>
        <w:t>CoordinateService</w:t>
      </w:r>
      <w:r w:rsidRPr="00FA2E1C">
        <w:t>, управляющий фоновыми процессами приложения.</w:t>
      </w:r>
    </w:p>
    <w:p w14:paraId="3DB88DD1" w14:textId="63FA3C1B" w:rsidR="00FA2E1C" w:rsidRDefault="00FA2E1C" w:rsidP="008D331F">
      <w:pPr>
        <w:pStyle w:val="14"/>
      </w:pPr>
      <w:r>
        <w:t>При</w:t>
      </w:r>
      <w:r w:rsidRPr="00FA2E1C">
        <w:t xml:space="preserve"> </w:t>
      </w:r>
      <w:r>
        <w:t>старте</w:t>
      </w:r>
      <w:r w:rsidRPr="00FA2E1C">
        <w:t xml:space="preserve">, </w:t>
      </w:r>
      <w:r>
        <w:rPr>
          <w:lang w:val="en-US"/>
        </w:rPr>
        <w:t>CoordinateService</w:t>
      </w:r>
      <w:r w:rsidRPr="00FA2E1C">
        <w:t xml:space="preserve"> </w:t>
      </w:r>
      <w:r>
        <w:t>выполняет</w:t>
      </w:r>
      <w:r w:rsidRPr="00FA2E1C">
        <w:t xml:space="preserve"> </w:t>
      </w:r>
      <w:r>
        <w:t>старт</w:t>
      </w:r>
      <w:r w:rsidRPr="00FA2E1C">
        <w:t xml:space="preserve"> </w:t>
      </w:r>
      <w:r>
        <w:rPr>
          <w:lang w:val="en-US"/>
        </w:rPr>
        <w:t>INetCheckService</w:t>
      </w:r>
      <w:r>
        <w:t xml:space="preserve"> – сервиса, проверяющего доступность </w:t>
      </w:r>
      <w:r>
        <w:rPr>
          <w:lang w:val="en-US"/>
        </w:rPr>
        <w:t>API</w:t>
      </w:r>
      <w:r>
        <w:t xml:space="preserve"> сервиса, по специальному адресу, в некоторый промежуток времени (раз в минуту). Если получен ожидаемый ответ -  генерируется событие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 w:rsidRPr="00FA2E1C">
        <w:t>, означающее наличие соед</w:t>
      </w:r>
      <w:r>
        <w:t xml:space="preserve">инения с сервисом. Если же по причине плохого соединения или внутренней серверной </w:t>
      </w:r>
      <w:r w:rsidR="005470CC">
        <w:t xml:space="preserve">ошибки ожидаемый ответ не получен – сервис генерирует событие </w:t>
      </w:r>
      <w:r w:rsidR="005470CC">
        <w:rPr>
          <w:lang w:val="en-US"/>
        </w:rPr>
        <w:t>action</w:t>
      </w:r>
      <w:r w:rsidR="005470CC" w:rsidRPr="00FA2E1C">
        <w:t>.</w:t>
      </w:r>
      <w:r w:rsidR="005470CC">
        <w:rPr>
          <w:lang w:val="en-US"/>
        </w:rPr>
        <w:t>INET</w:t>
      </w:r>
      <w:r w:rsidR="005470CC" w:rsidRPr="00FA2E1C">
        <w:t>_</w:t>
      </w:r>
      <w:r w:rsidR="005470CC">
        <w:rPr>
          <w:lang w:val="en-US"/>
        </w:rPr>
        <w:t>OFF</w:t>
      </w:r>
      <w:r w:rsidR="005470CC" w:rsidRPr="005470CC">
        <w:t>.</w:t>
      </w:r>
    </w:p>
    <w:p w14:paraId="3916063E" w14:textId="111D8A4B" w:rsidR="0060345E" w:rsidRDefault="0060345E" w:rsidP="0060345E">
      <w:pPr>
        <w:pStyle w:val="14"/>
      </w:pPr>
      <w:r>
        <w:t xml:space="preserve">Кроме того, </w:t>
      </w:r>
      <w:r>
        <w:rPr>
          <w:lang w:val="en-US"/>
        </w:rPr>
        <w:t>CoordinateService</w:t>
      </w:r>
      <w:r>
        <w:t xml:space="preserve"> активирует деятельность, опрашивающую текущее местоположение в </w:t>
      </w:r>
      <w:r>
        <w:rPr>
          <w:lang w:val="en-US"/>
        </w:rPr>
        <w:t>GPS</w:t>
      </w:r>
      <w:r w:rsidRPr="0060345E">
        <w:t xml:space="preserve"> </w:t>
      </w:r>
      <w:r>
        <w:t xml:space="preserve">координатах по определенному таймингу. При </w:t>
      </w:r>
      <w:r>
        <w:lastRenderedPageBreak/>
        <w:t xml:space="preserve">получении таких координат, и, в случае их корректности, активируется событие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>, содержащие основные параметры геолокации (широта, долгота, время, скорость, точность).</w:t>
      </w:r>
    </w:p>
    <w:p w14:paraId="354F083C" w14:textId="630EC571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 xml:space="preserve"> отправляет геолокацию на сервер в </w:t>
      </w:r>
      <w:r>
        <w:rPr>
          <w:lang w:val="en-US"/>
        </w:rPr>
        <w:t>HTTPS</w:t>
      </w:r>
      <w:r>
        <w:t xml:space="preserve"> – запросе, используя шифрование </w:t>
      </w:r>
      <w:r>
        <w:rPr>
          <w:lang w:val="en-US"/>
        </w:rPr>
        <w:t>SSL</w:t>
      </w:r>
      <w:r>
        <w:t xml:space="preserve">. Если ожидаемый ответ от сервера не получен (ошибка соединения, внутренняя ошибка сервера, и т.п.), то геолокация сохраняется в локальное хранилище мобильного приложения – трекера. </w:t>
      </w:r>
    </w:p>
    <w:p w14:paraId="48B95BEA" w14:textId="20FD78B7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>
        <w:t xml:space="preserve"> передает содержимое локального хранилища мобильного приложения – трекера на сервер, и в случае ожидаемого ответа, удаляет советующую запись из локального хранилища.</w:t>
      </w:r>
    </w:p>
    <w:p w14:paraId="621104D3" w14:textId="1BD7A581" w:rsidR="0082630B" w:rsidRDefault="0082630B" w:rsidP="0060345E">
      <w:pPr>
        <w:pStyle w:val="14"/>
      </w:pPr>
      <w:r>
        <w:t xml:space="preserve">За период пользования мобильного приложения – трекера, был выявлен ряд </w:t>
      </w:r>
      <w:r w:rsidR="00022ADE">
        <w:t>задач,</w:t>
      </w:r>
      <w:r>
        <w:t xml:space="preserve"> требующих переработки</w:t>
      </w:r>
      <w:r w:rsidRPr="0082630B">
        <w:t>:</w:t>
      </w:r>
    </w:p>
    <w:p w14:paraId="66FB9EAA" w14:textId="73981AE5" w:rsidR="0082630B" w:rsidRDefault="00022ADE" w:rsidP="004165FE">
      <w:pPr>
        <w:pStyle w:val="14"/>
        <w:numPr>
          <w:ilvl w:val="0"/>
          <w:numId w:val="40"/>
        </w:numPr>
      </w:pPr>
      <w:r>
        <w:t xml:space="preserve">Работа </w:t>
      </w:r>
      <w:r>
        <w:rPr>
          <w:lang w:val="en-US"/>
        </w:rPr>
        <w:t>CoordinateService</w:t>
      </w:r>
      <w:r>
        <w:t xml:space="preserve"> не должна быть прозрачной для пользователя</w:t>
      </w:r>
      <w:r w:rsidRPr="00022ADE">
        <w:t xml:space="preserve">: </w:t>
      </w:r>
      <w:r>
        <w:t xml:space="preserve">пользователь должен видеть текущее состояние сервиса </w:t>
      </w:r>
      <w:r>
        <w:rPr>
          <w:lang w:val="en-US"/>
        </w:rPr>
        <w:t>CoordinateService</w:t>
      </w:r>
      <w:r>
        <w:t>, значение его основных параметров при фоновой работе.</w:t>
      </w:r>
    </w:p>
    <w:p w14:paraId="2D4CB5E8" w14:textId="0AC05430" w:rsidR="00022ADE" w:rsidRDefault="00022ADE" w:rsidP="004165FE">
      <w:pPr>
        <w:pStyle w:val="14"/>
        <w:numPr>
          <w:ilvl w:val="0"/>
          <w:numId w:val="40"/>
        </w:numPr>
      </w:pPr>
      <w:r>
        <w:t xml:space="preserve">Сетевые подключения не используют достоинства </w:t>
      </w:r>
      <w:r w:rsidRPr="00022ADE">
        <w:t>HTTP/2</w:t>
      </w:r>
      <w:r>
        <w:t>, получившего широкое распространение с начала 2016 года.</w:t>
      </w:r>
    </w:p>
    <w:p w14:paraId="018DFB07" w14:textId="5A85513E" w:rsidR="000A2CB1" w:rsidRDefault="00022ADE" w:rsidP="004165FE">
      <w:pPr>
        <w:pStyle w:val="14"/>
        <w:numPr>
          <w:ilvl w:val="0"/>
          <w:numId w:val="40"/>
        </w:numPr>
      </w:pPr>
      <w:r>
        <w:t xml:space="preserve">Для снижении ресурсоемкости, количество запросов должно быть </w:t>
      </w:r>
      <w:r w:rsidR="00094B13">
        <w:t>снижено, а многочисленные соединений должны быть собраны в пул запросов.</w:t>
      </w:r>
    </w:p>
    <w:p w14:paraId="79AA8807" w14:textId="336C154A" w:rsidR="000A2CB1" w:rsidRDefault="00044F00" w:rsidP="008D331F">
      <w:pPr>
        <w:pStyle w:val="14"/>
      </w:pPr>
      <w:r>
        <w:t xml:space="preserve">Прозрачность фоновой работы сервиса </w:t>
      </w:r>
      <w:r w:rsidR="00480A00">
        <w:rPr>
          <w:lang w:val="en-US"/>
        </w:rPr>
        <w:t>CoordinateService</w:t>
      </w:r>
      <w:r w:rsidR="00480A00">
        <w:t xml:space="preserve"> </w:t>
      </w:r>
      <w:r>
        <w:t xml:space="preserve">была достигнута за счет добавления нескрываемым </w:t>
      </w:r>
      <w:r>
        <w:rPr>
          <w:lang w:val="en-US"/>
        </w:rPr>
        <w:t>push</w:t>
      </w:r>
      <w:r w:rsidRPr="00044F00">
        <w:t>-</w:t>
      </w:r>
      <w:r>
        <w:t>уведомлением</w:t>
      </w:r>
      <w:r w:rsidRPr="00044F00">
        <w:t xml:space="preserve"> </w:t>
      </w:r>
      <w:r>
        <w:t>с информацией о работе сервисов.</w:t>
      </w:r>
      <w:r w:rsidR="00480A00">
        <w:t xml:space="preserve"> Теперь, при запуске сервиса </w:t>
      </w:r>
      <w:r w:rsidR="00480A00">
        <w:rPr>
          <w:lang w:val="en-US"/>
        </w:rPr>
        <w:t>CoordinateService</w:t>
      </w:r>
      <w:r w:rsidR="00480A00">
        <w:t xml:space="preserve"> в трее появляется уведо</w:t>
      </w:r>
      <w:r w:rsidR="00B1088B">
        <w:t>мление, по которому пользователь</w:t>
      </w:r>
      <w:r w:rsidR="00480A00">
        <w:t xml:space="preserve"> способен не только увидеть некоторую информацию о текущем состоянии сервиса (статус подключения, число геолокаций </w:t>
      </w:r>
      <w:r w:rsidR="00480A00">
        <w:lastRenderedPageBreak/>
        <w:t xml:space="preserve">в локальном </w:t>
      </w:r>
      <w:r w:rsidR="00B1088B">
        <w:t>хранилище, примерный</w:t>
      </w:r>
      <w:r w:rsidR="00480A00">
        <w:t xml:space="preserve"> адрес местоположения</w:t>
      </w:r>
      <w:r w:rsidR="00B1088B">
        <w:t>, примерная скорость), но и менять состояние сервиса (приостанавливать отслеживание, например).</w:t>
      </w:r>
    </w:p>
    <w:p w14:paraId="333C0397" w14:textId="25BCC564" w:rsidR="00B1088B" w:rsidRDefault="00344FD2" w:rsidP="00B1088B">
      <w:pPr>
        <w:pStyle w:val="14"/>
        <w:keepNext/>
        <w:jc w:val="center"/>
      </w:pPr>
      <w:r w:rsidRPr="00344FD2">
        <w:rPr>
          <w:noProof/>
        </w:rPr>
        <w:drawing>
          <wp:inline distT="0" distB="0" distL="0" distR="0" wp14:anchorId="14ACB2F4" wp14:editId="78894643">
            <wp:extent cx="2864902" cy="5233670"/>
            <wp:effectExtent l="0" t="0" r="0" b="5080"/>
            <wp:docPr id="197" name="Рисунок 197" descr="E:\ВКРМ\Исходники\notif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ВКРМ\Исходники\notify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8032" cy="5239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DF79F" w14:textId="043DD18C" w:rsidR="00B1088B" w:rsidRPr="00B1088B" w:rsidRDefault="00B1088B" w:rsidP="00B1088B">
      <w:pPr>
        <w:pStyle w:val="af3"/>
      </w:pPr>
      <w:r>
        <w:t xml:space="preserve">Рисунок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>
        <w:rPr>
          <w:noProof/>
        </w:rPr>
        <w:t>4</w:t>
      </w:r>
      <w:r w:rsidR="004D3F14">
        <w:rPr>
          <w:noProof/>
        </w:rPr>
        <w:fldChar w:fldCharType="end"/>
      </w:r>
      <w:r>
        <w:t>.</w:t>
      </w:r>
      <w:r w:rsidR="004D3F14">
        <w:fldChar w:fldCharType="begin"/>
      </w:r>
      <w:r w:rsidR="004D3F14">
        <w:instrText xml:space="preserve"> SEQ Рисунок \* ARABIC \s 1 </w:instrText>
      </w:r>
      <w:r w:rsidR="004D3F14">
        <w:fldChar w:fldCharType="separate"/>
      </w:r>
      <w:r>
        <w:rPr>
          <w:noProof/>
        </w:rPr>
        <w:t>11</w:t>
      </w:r>
      <w:r w:rsidR="004D3F14">
        <w:rPr>
          <w:noProof/>
        </w:rPr>
        <w:fldChar w:fldCharType="end"/>
      </w:r>
      <w:r>
        <w:t xml:space="preserve"> Уведомление с информацией о фоновой работе </w:t>
      </w:r>
      <w:r>
        <w:rPr>
          <w:lang w:val="en-US"/>
        </w:rPr>
        <w:t>CoordinateService</w:t>
      </w:r>
      <w:r>
        <w:t>.</w:t>
      </w:r>
    </w:p>
    <w:p w14:paraId="12BB0FE8" w14:textId="586230FC" w:rsidR="00044F00" w:rsidRDefault="004165FE" w:rsidP="008D331F">
      <w:pPr>
        <w:pStyle w:val="14"/>
      </w:pPr>
      <w:r>
        <w:t xml:space="preserve">Обновление модуля сетевых подключений до версии, поддерживающей стандарт </w:t>
      </w:r>
      <w:r>
        <w:rPr>
          <w:lang w:val="en-US"/>
        </w:rPr>
        <w:t>HTTP</w:t>
      </w:r>
      <w:r w:rsidRPr="004165FE">
        <w:t>/2</w:t>
      </w:r>
      <w:r>
        <w:t xml:space="preserve"> и снижение ресурсоемкости было достигнуто за счет переработки поведения коммуникаций мобильного приложения – трекера с сервером.</w:t>
      </w:r>
    </w:p>
    <w:p w14:paraId="49FE1374" w14:textId="55CAA55A" w:rsidR="004165FE" w:rsidRPr="004165FE" w:rsidRDefault="004165FE" w:rsidP="008D331F">
      <w:pPr>
        <w:pStyle w:val="14"/>
      </w:pPr>
      <w:r>
        <w:t>Основные коммуникации с сервером происходят в трех функциональных частях мобильного-приложения</w:t>
      </w:r>
      <w:r w:rsidRPr="004165FE">
        <w:t>:</w:t>
      </w:r>
    </w:p>
    <w:p w14:paraId="268EF7F1" w14:textId="75D90549" w:rsidR="004165FE" w:rsidRDefault="004165FE" w:rsidP="004165FE">
      <w:pPr>
        <w:pStyle w:val="14"/>
        <w:numPr>
          <w:ilvl w:val="0"/>
          <w:numId w:val="41"/>
        </w:numPr>
      </w:pPr>
      <w:r>
        <w:t xml:space="preserve">В сервисе </w:t>
      </w:r>
      <w:r>
        <w:rPr>
          <w:lang w:val="en-US"/>
        </w:rPr>
        <w:t>INetCheckService</w:t>
      </w:r>
      <w:r>
        <w:t xml:space="preserve"> при отправки </w:t>
      </w:r>
      <w:r>
        <w:rPr>
          <w:lang w:val="en-US"/>
        </w:rPr>
        <w:t>HTTP</w:t>
      </w:r>
      <w:r>
        <w:t xml:space="preserve"> – запросов для проверки соединения с сервером</w:t>
      </w:r>
      <w:r w:rsidRPr="004165FE">
        <w:t>.</w:t>
      </w:r>
    </w:p>
    <w:p w14:paraId="21ACB549" w14:textId="06F0C95B" w:rsidR="004165FE" w:rsidRDefault="004165FE" w:rsidP="004165FE">
      <w:pPr>
        <w:pStyle w:val="14"/>
        <w:numPr>
          <w:ilvl w:val="0"/>
          <w:numId w:val="41"/>
        </w:numPr>
      </w:pPr>
      <w:r>
        <w:lastRenderedPageBreak/>
        <w:t>В асинхронном обработчике при получении новой геолокации для отправки геоданных на сервер.</w:t>
      </w:r>
    </w:p>
    <w:p w14:paraId="24E933A0" w14:textId="20DE3054" w:rsidR="004165FE" w:rsidRDefault="004165FE" w:rsidP="004165FE">
      <w:pPr>
        <w:pStyle w:val="14"/>
        <w:numPr>
          <w:ilvl w:val="0"/>
          <w:numId w:val="41"/>
        </w:numPr>
      </w:pPr>
      <w:r>
        <w:t>В асинхронном обработчике при восстановлении соединения с сервером для синхронизации локального хранилища геоданных с сервером.</w:t>
      </w:r>
    </w:p>
    <w:p w14:paraId="5E695C6F" w14:textId="0B0BE6E5" w:rsidR="004165FE" w:rsidRDefault="004165FE" w:rsidP="004165FE">
      <w:pPr>
        <w:pStyle w:val="14"/>
        <w:numPr>
          <w:ilvl w:val="0"/>
          <w:numId w:val="41"/>
        </w:numPr>
      </w:pPr>
      <w:r>
        <w:t>При авторизации пользователей.</w:t>
      </w:r>
    </w:p>
    <w:p w14:paraId="548AABBE" w14:textId="35B9D13B" w:rsidR="004165FE" w:rsidRPr="00EA72BA" w:rsidRDefault="00EA72BA" w:rsidP="004165FE">
      <w:pPr>
        <w:pStyle w:val="14"/>
      </w:pPr>
      <w:r>
        <w:t xml:space="preserve">Во всех четырех случаях, в рамках обновления ПО был изменен </w:t>
      </w:r>
      <w:r>
        <w:rPr>
          <w:lang w:val="en-US"/>
        </w:rPr>
        <w:t>API</w:t>
      </w:r>
      <w:r>
        <w:t>, отвечающий за предоставления подключений с  A</w:t>
      </w:r>
      <w:r w:rsidRPr="00EA72BA">
        <w:t>pache httpclient (</w:t>
      </w:r>
      <w:hyperlink r:id="rId20" w:history="1">
        <w:r w:rsidRPr="008B784B">
          <w:rPr>
            <w:rStyle w:val="af"/>
          </w:rPr>
          <w:t>https://hc.apache.org/</w:t>
        </w:r>
      </w:hyperlink>
      <w:r w:rsidRPr="00EA72BA">
        <w:t xml:space="preserve">) </w:t>
      </w:r>
      <w:r>
        <w:t xml:space="preserve">на </w:t>
      </w:r>
      <w:r>
        <w:rPr>
          <w:lang w:val="en-US"/>
        </w:rPr>
        <w:t>okHTTP</w:t>
      </w:r>
      <w:r w:rsidRPr="00EA72BA">
        <w:t xml:space="preserve"> (</w:t>
      </w:r>
      <w:hyperlink r:id="rId21" w:history="1">
        <w:r w:rsidRPr="008B784B">
          <w:rPr>
            <w:rStyle w:val="af"/>
            <w:lang w:val="en-US"/>
          </w:rPr>
          <w:t>http</w:t>
        </w:r>
        <w:r w:rsidRPr="008B784B">
          <w:rPr>
            <w:rStyle w:val="af"/>
          </w:rPr>
          <w:t>://</w:t>
        </w:r>
        <w:r w:rsidRPr="008B784B">
          <w:rPr>
            <w:rStyle w:val="af"/>
            <w:lang w:val="en-US"/>
          </w:rPr>
          <w:t>square</w:t>
        </w:r>
        <w:r w:rsidRPr="008B784B">
          <w:rPr>
            <w:rStyle w:val="af"/>
          </w:rPr>
          <w:t>.</w:t>
        </w:r>
        <w:r w:rsidRPr="008B784B">
          <w:rPr>
            <w:rStyle w:val="af"/>
            <w:lang w:val="en-US"/>
          </w:rPr>
          <w:t>github</w:t>
        </w:r>
        <w:r w:rsidRPr="008B784B">
          <w:rPr>
            <w:rStyle w:val="af"/>
          </w:rPr>
          <w:t>.</w:t>
        </w:r>
        <w:r w:rsidRPr="008B784B">
          <w:rPr>
            <w:rStyle w:val="af"/>
            <w:lang w:val="en-US"/>
          </w:rPr>
          <w:t>io</w:t>
        </w:r>
        <w:r w:rsidRPr="008B784B">
          <w:rPr>
            <w:rStyle w:val="af"/>
          </w:rPr>
          <w:t>/</w:t>
        </w:r>
        <w:r w:rsidRPr="008B784B">
          <w:rPr>
            <w:rStyle w:val="af"/>
            <w:lang w:val="en-US"/>
          </w:rPr>
          <w:t>okhttp</w:t>
        </w:r>
        <w:r w:rsidRPr="008B784B">
          <w:rPr>
            <w:rStyle w:val="af"/>
          </w:rPr>
          <w:t>/</w:t>
        </w:r>
      </w:hyperlink>
      <w:r>
        <w:t xml:space="preserve">), предоставляющий возможности </w:t>
      </w:r>
      <w:r>
        <w:rPr>
          <w:lang w:val="en-US"/>
        </w:rPr>
        <w:t>HTTP</w:t>
      </w:r>
      <w:r w:rsidRPr="00EA72BA">
        <w:t>/2.</w:t>
      </w:r>
    </w:p>
    <w:p w14:paraId="41E97EFF" w14:textId="6E9C9A9E" w:rsidR="00EA72BA" w:rsidRDefault="00EA72BA" w:rsidP="004165FE">
      <w:pPr>
        <w:pStyle w:val="14"/>
      </w:pPr>
      <w:r>
        <w:t>Так как процесс авторизации выполняется достаточно редко, и содержит единственный запрос за итерацию, оптимизация сетевых подключений в нем не является приоритетным.</w:t>
      </w:r>
    </w:p>
    <w:p w14:paraId="437E6347" w14:textId="2C91CA2E" w:rsidR="00EA72BA" w:rsidRDefault="00EA72BA" w:rsidP="004165FE">
      <w:pPr>
        <w:pStyle w:val="14"/>
      </w:pPr>
      <w:r>
        <w:t xml:space="preserve">Несмотря на то, что </w:t>
      </w:r>
      <w:r>
        <w:rPr>
          <w:lang w:val="en-US"/>
        </w:rPr>
        <w:t>HTTP</w:t>
      </w:r>
      <w:r w:rsidRPr="00EA72BA">
        <w:t xml:space="preserve"> – </w:t>
      </w:r>
      <w:r>
        <w:t xml:space="preserve">запросы в сервисе </w:t>
      </w:r>
      <w:r>
        <w:rPr>
          <w:lang w:val="en-US"/>
        </w:rPr>
        <w:t>INetCheckService</w:t>
      </w:r>
      <w:r>
        <w:t xml:space="preserve"> выполняются на всем протяжении работы мобильного приложения-трекера,</w:t>
      </w:r>
      <w:r w:rsidR="00694982">
        <w:t xml:space="preserve"> объем передаваемых данных в запросе минимален, а запрос так же единственный на всю итерацию, что дает основания говорить, о том, что данная коммуникация с сервером не нуждается в оптимизации.</w:t>
      </w:r>
    </w:p>
    <w:p w14:paraId="40941E22" w14:textId="24D810E0" w:rsidR="00694982" w:rsidRDefault="00694982" w:rsidP="004165FE">
      <w:pPr>
        <w:pStyle w:val="14"/>
      </w:pPr>
      <w:r>
        <w:t>Таким образом, в оптимизации нуждаются два основных алгоритма мобильного приложения – трекера</w:t>
      </w:r>
      <w:r w:rsidRPr="00694982">
        <w:t xml:space="preserve">: </w:t>
      </w:r>
      <w:r>
        <w:t>алгоритм передачи геоданных и алгоритм синхронизации локального хранилища.</w:t>
      </w:r>
    </w:p>
    <w:p w14:paraId="467580B9" w14:textId="222D0197" w:rsidR="00694982" w:rsidRPr="002318A4" w:rsidRDefault="00694982" w:rsidP="004165FE">
      <w:pPr>
        <w:pStyle w:val="14"/>
      </w:pPr>
      <w:r>
        <w:t xml:space="preserve">Алгоритм </w:t>
      </w:r>
      <w:r w:rsidR="002318A4">
        <w:t>передачи приведен в приложении Е</w:t>
      </w:r>
      <w:r>
        <w:t xml:space="preserve">.1. </w:t>
      </w:r>
      <w:r w:rsidR="002318A4">
        <w:t xml:space="preserve"> Несмотря на его минимальность, он наделен одной, очень неприятной чертой – многочисленный вызовы. Данный алгоритм отрабатывает всякий раз, когда провайдер </w:t>
      </w:r>
      <w:r w:rsidR="002318A4">
        <w:rPr>
          <w:lang w:val="en-US"/>
        </w:rPr>
        <w:t>GPS</w:t>
      </w:r>
      <w:r w:rsidR="002318A4" w:rsidRPr="002318A4">
        <w:t xml:space="preserve"> – </w:t>
      </w:r>
      <w:r w:rsidR="002318A4">
        <w:t>провайдер предоставляет координаты, удовлетворяющие следующим условиям</w:t>
      </w:r>
      <w:r w:rsidR="002318A4" w:rsidRPr="002318A4">
        <w:t>:</w:t>
      </w:r>
    </w:p>
    <w:p w14:paraId="5BDE12EF" w14:textId="26D3C8CE" w:rsidR="002318A4" w:rsidRDefault="002318A4" w:rsidP="002318A4">
      <w:pPr>
        <w:pStyle w:val="14"/>
        <w:numPr>
          <w:ilvl w:val="0"/>
          <w:numId w:val="42"/>
        </w:numPr>
      </w:pPr>
      <w:r>
        <w:t xml:space="preserve">Разница по времени с последними полученными координатами не должна </w:t>
      </w:r>
      <w:r w:rsidR="00682829">
        <w:t>быть меньше 5</w:t>
      </w:r>
      <w:r>
        <w:t xml:space="preserve"> сек.</w:t>
      </w:r>
    </w:p>
    <w:p w14:paraId="514A9C88" w14:textId="1F71AA0B" w:rsidR="002318A4" w:rsidRDefault="002318A4" w:rsidP="002318A4">
      <w:pPr>
        <w:pStyle w:val="14"/>
        <w:numPr>
          <w:ilvl w:val="0"/>
          <w:numId w:val="42"/>
        </w:numPr>
      </w:pPr>
      <w:r>
        <w:lastRenderedPageBreak/>
        <w:t>Расстояние между последними координатами не должно превышать 10м.</w:t>
      </w:r>
    </w:p>
    <w:p w14:paraId="33A2AF9C" w14:textId="77DA2D94" w:rsidR="002318A4" w:rsidRDefault="002318A4" w:rsidP="002318A4">
      <w:pPr>
        <w:pStyle w:val="14"/>
      </w:pPr>
      <w:r>
        <w:t>Исходя из рас</w:t>
      </w:r>
      <w:r w:rsidR="00682829">
        <w:t xml:space="preserve">чётов, при скорости движения в 30 км./ч. за </w:t>
      </w:r>
      <w:r>
        <w:t>1 минуту алгоритм должен отработать</w:t>
      </w:r>
      <w:r w:rsidR="00682829">
        <w:t xml:space="preserve"> около 50 раз, т.е должно быть сделано около 50 соединений с сервером. Такое количество соединений является неприемлемым так кая </w:t>
      </w:r>
      <w:r w:rsidR="002C73EC">
        <w:t>является</w:t>
      </w:r>
      <w:r w:rsidR="00682829">
        <w:t xml:space="preserve"> очень ресурсоемким, особенно в вопросе энергопотребления.</w:t>
      </w:r>
    </w:p>
    <w:p w14:paraId="3BC60DC4" w14:textId="384B7E30" w:rsidR="00682829" w:rsidRDefault="00682829" w:rsidP="002318A4">
      <w:pPr>
        <w:pStyle w:val="14"/>
      </w:pPr>
      <w:r>
        <w:t xml:space="preserve">Для уменьшения количества соединений необходимо воспользоваться пулом сетевых соединений и пулом геолокационных данных.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, а не каждый раз при создании подключения.  За пул сетевых подключений отвечает </w:t>
      </w:r>
      <w:r>
        <w:rPr>
          <w:lang w:val="en-US"/>
        </w:rPr>
        <w:t>API</w:t>
      </w:r>
      <w:r w:rsidRPr="00682829">
        <w:t xml:space="preserve"> </w:t>
      </w:r>
      <w:r>
        <w:rPr>
          <w:lang w:val="en-US"/>
        </w:rPr>
        <w:t>okHTTP</w:t>
      </w:r>
      <w:r w:rsidRPr="00682829">
        <w:t xml:space="preserve">. </w:t>
      </w:r>
      <w:r>
        <w:t xml:space="preserve">Пул геолокаций реализован самостоятельно, с помощью </w:t>
      </w:r>
      <w:r w:rsidR="002C73EC">
        <w:t xml:space="preserve">системного </w:t>
      </w:r>
      <w:r>
        <w:t>хранилища</w:t>
      </w:r>
      <w:r w:rsidR="002C73EC">
        <w:t>, и позволяет передавать полученные координаты массивами. Наиболее оптимальными параметрами являются 5 для активных соединений и 20 для геолокаций.</w:t>
      </w:r>
    </w:p>
    <w:p w14:paraId="162F869A" w14:textId="46C6B9A6" w:rsidR="002C73EC" w:rsidRDefault="002C73EC" w:rsidP="002318A4">
      <w:pPr>
        <w:pStyle w:val="14"/>
      </w:pPr>
      <w:r>
        <w:t xml:space="preserve">Алгоритм отправки геолокаций после оптимизации приведен в приложении Е.2. В нем данные передаются на сервер только в том случае, когда пул геолокаций полон (более 20) и присутствует соединение с </w:t>
      </w:r>
      <w:r>
        <w:rPr>
          <w:lang w:val="en-US"/>
        </w:rPr>
        <w:t>API </w:t>
      </w:r>
      <w:r>
        <w:t>сервиса. В таком виде количество открытых соединений будет</w:t>
      </w:r>
      <w:r w:rsidRPr="002C73EC">
        <w:t xml:space="preserve"> </w:t>
      </w:r>
      <w:r>
        <w:t>ниже, а, значит, и энергопотребление меньше. В условиях приведенного выше примера, при движении в 30км/ч. за минуту, число подключений будет снижено всего до трех.</w:t>
      </w:r>
    </w:p>
    <w:p w14:paraId="18887A40" w14:textId="7425C76C" w:rsidR="002C73EC" w:rsidRDefault="00451D8F" w:rsidP="002318A4">
      <w:pPr>
        <w:pStyle w:val="14"/>
      </w:pPr>
      <w:r>
        <w:t xml:space="preserve">Алгоритм синхронизации локальных данных с сервером приведен в приложении Е.3. Аналогично с алгоритмом передачи геолокаций, здесь используется большое число подключений, равное количеству геоданных в локальном хранилище. Но ситуация с ресурсоемкостью здесь еще хуже, так как каждая итерация обхода локального хранилища подразумевает создания нового потока, что многократно повышает потребление памяти и энергоресурсов. Оптимизация алгоритма синхронизации локальных данных заключается в передачи всего массива данных в единственном запросе, что сокращает количество </w:t>
      </w:r>
      <w:r>
        <w:lastRenderedPageBreak/>
        <w:t xml:space="preserve">выделяемых ресурсов системы порядка на 40% процентов, но повышает объем трафика между </w:t>
      </w:r>
      <w:r w:rsidR="00E660B8">
        <w:t xml:space="preserve">мобильным приложением – трекером, так как данная модификация подразумевает более объемный ответ от сервера, со списком идентификаторов геолокаций, которые были успешно обработаны системой и </w:t>
      </w:r>
      <w:r w:rsidR="003A38BD">
        <w:t>нуждаются в</w:t>
      </w:r>
      <w:r w:rsidR="00E660B8">
        <w:t xml:space="preserve"> очистке из локального хранилища.</w:t>
      </w:r>
    </w:p>
    <w:p w14:paraId="68607ABC" w14:textId="34B8CDB4" w:rsidR="003A38BD" w:rsidRDefault="003A38BD" w:rsidP="002318A4">
      <w:pPr>
        <w:pStyle w:val="14"/>
      </w:pPr>
      <w:r>
        <w:t xml:space="preserve">Оптимизированный алгоритм синхронизации локальных данных приведен в приложении Е.4. </w:t>
      </w:r>
    </w:p>
    <w:p w14:paraId="17C966D9" w14:textId="7B2DF5A9" w:rsidR="004165FE" w:rsidRPr="004165FE" w:rsidRDefault="003A38BD" w:rsidP="003A38BD">
      <w:pPr>
        <w:pStyle w:val="14"/>
      </w:pPr>
      <w:r>
        <w:t>Таким образом, оптимизация основных алгоритмов коммуникаций с сервером позволила сократить потребление энергоресурсов и выделения ресурсов системы, как показала опытная эксплуатация, более чем на 30%. Использование пула соединений позволило сократить выделение ресурсов в каждый момент соединения с сервером, и ограничить максимально возможное число одновременно активных подключений к серверу, что понизило нагрузку как на мобильное приложение-трекер, так и на сервер системы.</w:t>
      </w:r>
    </w:p>
    <w:p w14:paraId="05511975" w14:textId="43A10F5D" w:rsidR="009D6B85" w:rsidRPr="003F751A" w:rsidRDefault="009D6B85" w:rsidP="009922ED">
      <w:pPr>
        <w:pStyle w:val="1"/>
        <w:ind w:left="567" w:hanging="283"/>
      </w:pPr>
      <w:bookmarkStart w:id="16" w:name="_Toc482545674"/>
      <w:bookmarkEnd w:id="13"/>
      <w:r w:rsidRPr="003F751A">
        <w:t>Экономический анализ системы</w:t>
      </w:r>
      <w:bookmarkEnd w:id="16"/>
    </w:p>
    <w:p w14:paraId="1E1AA23E" w14:textId="39D4594F" w:rsidR="009D6B85" w:rsidRPr="003F751A" w:rsidRDefault="009D6B85" w:rsidP="009922ED">
      <w:pPr>
        <w:pStyle w:val="2"/>
      </w:pPr>
      <w:bookmarkStart w:id="17" w:name="_Toc482545675"/>
      <w:r w:rsidRPr="003F751A">
        <w:t>Расчет экономических затрат</w:t>
      </w:r>
      <w:bookmarkEnd w:id="17"/>
    </w:p>
    <w:p w14:paraId="6D8259FA" w14:textId="07A5A29B" w:rsidR="009D6B85" w:rsidRPr="009D6B85" w:rsidRDefault="009D6B85" w:rsidP="009922ED">
      <w:pPr>
        <w:pStyle w:val="14"/>
      </w:pPr>
      <w:r>
        <w:t>Рассчитываем затраты на разработку и модернизацию проекта + на внедрение с учетом масштабирования.</w:t>
      </w:r>
    </w:p>
    <w:p w14:paraId="2BDF9AB0" w14:textId="3C3E19B8" w:rsidR="009D6B85" w:rsidRPr="003F751A" w:rsidRDefault="009D6B85" w:rsidP="009922ED">
      <w:pPr>
        <w:pStyle w:val="2"/>
      </w:pPr>
      <w:bookmarkStart w:id="18" w:name="_Toc482545676"/>
      <w:r w:rsidRPr="003F751A">
        <w:t>Расчет экономической рентабельности</w:t>
      </w:r>
      <w:bookmarkEnd w:id="18"/>
    </w:p>
    <w:p w14:paraId="785BDB30" w14:textId="50F02EFD" w:rsidR="009D6B85" w:rsidRPr="009D6B85" w:rsidRDefault="009D6B85" w:rsidP="009922ED">
      <w:pPr>
        <w:pStyle w:val="14"/>
      </w:pPr>
      <w:r>
        <w:t>Исходя из п. 3.1 рассчитываем экономическую рентабельность проекта.</w:t>
      </w:r>
    </w:p>
    <w:p w14:paraId="24599AD2" w14:textId="27995665" w:rsidR="004225CF" w:rsidRPr="003F751A" w:rsidRDefault="00694982" w:rsidP="009922ED">
      <w:pPr>
        <w:pStyle w:val="1"/>
        <w:ind w:left="567" w:hanging="283"/>
      </w:pPr>
      <w:bookmarkStart w:id="19" w:name="_Toc475630078"/>
      <w:r>
        <w:t xml:space="preserve"> </w:t>
      </w:r>
      <w:bookmarkStart w:id="20" w:name="_Toc482545677"/>
      <w:r w:rsidR="00756180" w:rsidRPr="003F751A">
        <w:t>Заключительная часть</w:t>
      </w:r>
      <w:bookmarkEnd w:id="20"/>
    </w:p>
    <w:bookmarkEnd w:id="19"/>
    <w:p w14:paraId="49CAA521" w14:textId="368BADDA" w:rsidR="0076063E" w:rsidRPr="003F751A" w:rsidRDefault="00694982" w:rsidP="009922ED">
      <w:pPr>
        <w:pStyle w:val="2"/>
      </w:pPr>
      <w:r>
        <w:t xml:space="preserve"> </w:t>
      </w:r>
      <w:bookmarkStart w:id="21" w:name="_Toc482545678"/>
      <w:r w:rsidR="00756180" w:rsidRPr="003F751A">
        <w:t>Результаты исследования</w:t>
      </w:r>
      <w:bookmarkEnd w:id="21"/>
    </w:p>
    <w:p w14:paraId="1FC11647" w14:textId="20BCAAEE" w:rsidR="00756180" w:rsidRDefault="009922ED" w:rsidP="009922ED">
      <w:pPr>
        <w:pStyle w:val="14"/>
      </w:pPr>
      <w:r>
        <w:t>В ходе проведенной работы по анализу информационно</w:t>
      </w:r>
      <w:r w:rsidR="00AB69CF">
        <w:t>й</w:t>
      </w:r>
      <w:r>
        <w:t xml:space="preserve"> системы </w:t>
      </w:r>
      <w:r w:rsidRPr="009922ED">
        <w:t>“</w:t>
      </w:r>
      <w:r>
        <w:rPr>
          <w:lang w:val="en-US"/>
        </w:rPr>
        <w:t>Coordinate</w:t>
      </w:r>
      <w:r w:rsidRPr="009922ED">
        <w:t>”</w:t>
      </w:r>
      <w:r>
        <w:t>, был</w:t>
      </w:r>
      <w:r w:rsidR="00AB69CF">
        <w:t xml:space="preserve"> выделен ря</w:t>
      </w:r>
      <w:r w:rsidR="001519BC">
        <w:t>д задач, решение которых должно было положительно сказаться на оптимизации системы. Наиболее критичные задачи были ре</w:t>
      </w:r>
      <w:r w:rsidR="002B3205">
        <w:t>ш</w:t>
      </w:r>
      <w:r w:rsidR="001519BC">
        <w:t xml:space="preserve">ены в рамках данной работы, и их результат привел к положительным результатам. Время </w:t>
      </w:r>
      <w:r w:rsidR="001519BC">
        <w:lastRenderedPageBreak/>
        <w:t xml:space="preserve">отклика системы стало на порядок ниже, а объем используемых данных стал более оптимально структурирован, </w:t>
      </w:r>
      <w:r w:rsidR="00E56A92">
        <w:t>ч</w:t>
      </w:r>
      <w:r w:rsidR="001519BC">
        <w:t>то привело к заметному уменьшению объема хранимых и обрабатываемых данных.</w:t>
      </w:r>
    </w:p>
    <w:tbl>
      <w:tblPr>
        <w:tblW w:w="9640" w:type="dxa"/>
        <w:tblLook w:val="04A0" w:firstRow="1" w:lastRow="0" w:firstColumn="1" w:lastColumn="0" w:noHBand="0" w:noVBand="1"/>
      </w:tblPr>
      <w:tblGrid>
        <w:gridCol w:w="4180"/>
        <w:gridCol w:w="1681"/>
        <w:gridCol w:w="1681"/>
        <w:gridCol w:w="2321"/>
      </w:tblGrid>
      <w:tr w:rsidR="00E56A92" w:rsidRPr="00E56A92" w14:paraId="460F048E" w14:textId="77777777" w:rsidTr="00E56A92">
        <w:trPr>
          <w:trHeight w:val="1215"/>
        </w:trPr>
        <w:tc>
          <w:tcPr>
            <w:tcW w:w="4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6F3B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Фактор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A32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до модернизации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3889A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после модернизации</w:t>
            </w:r>
          </w:p>
        </w:tc>
        <w:tc>
          <w:tcPr>
            <w:tcW w:w="23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6C6FE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Прирост производительности</w:t>
            </w:r>
          </w:p>
        </w:tc>
      </w:tr>
      <w:tr w:rsidR="00E56A92" w:rsidRPr="00E56A92" w14:paraId="53D1AEC7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A888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БД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4474B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FD29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3,33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E326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6,67%</w:t>
            </w:r>
          </w:p>
        </w:tc>
      </w:tr>
      <w:tr w:rsidR="00E56A92" w:rsidRPr="00E56A92" w14:paraId="0CF5B022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AFC0F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серверных процессов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49747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C51BD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89C6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  <w:tr w:rsidR="00E56A92" w:rsidRPr="00E56A92" w14:paraId="09610B84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2B41C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построения представления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473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CEF96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042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20,00%</w:t>
            </w:r>
          </w:p>
        </w:tc>
      </w:tr>
      <w:tr w:rsidR="00E56A92" w:rsidRPr="00E56A92" w14:paraId="5B83067A" w14:textId="77777777" w:rsidTr="00E56A92">
        <w:trPr>
          <w:trHeight w:val="315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370B0" w14:textId="26D28301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бъем трафика GPS-трекера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F07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31D7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DD578" w14:textId="77777777" w:rsidR="00E56A92" w:rsidRPr="00E56A92" w:rsidRDefault="00E56A92" w:rsidP="00E56A92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</w:tbl>
    <w:p w14:paraId="00F63BAA" w14:textId="15C63665" w:rsidR="00E56A92" w:rsidRPr="00E56A92" w:rsidRDefault="00E56A92" w:rsidP="00E56A92">
      <w:pPr>
        <w:pStyle w:val="af3"/>
      </w:pPr>
      <w:r>
        <w:t xml:space="preserve">Таблица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>
        <w:rPr>
          <w:noProof/>
        </w:rPr>
        <w:t>6</w:t>
      </w:r>
      <w:r w:rsidR="004D3F14">
        <w:rPr>
          <w:noProof/>
        </w:rPr>
        <w:fldChar w:fldCharType="end"/>
      </w:r>
      <w:r>
        <w:t>.</w:t>
      </w:r>
      <w:r w:rsidR="004D3F14">
        <w:fldChar w:fldCharType="begin"/>
      </w:r>
      <w:r w:rsidR="004D3F14">
        <w:instrText xml:space="preserve"> SEQ Таблица \* ARABIC \s 1 </w:instrText>
      </w:r>
      <w:r w:rsidR="004D3F14">
        <w:fldChar w:fldCharType="separate"/>
      </w:r>
      <w:r>
        <w:rPr>
          <w:noProof/>
        </w:rPr>
        <w:t>1</w:t>
      </w:r>
      <w:r w:rsidR="004D3F14">
        <w:rPr>
          <w:noProof/>
        </w:rPr>
        <w:fldChar w:fldCharType="end"/>
      </w:r>
      <w:r w:rsidRPr="00E56A92">
        <w:t xml:space="preserve"> </w:t>
      </w:r>
      <w:r>
        <w:t xml:space="preserve">Общие результаты оптимизации компонентов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</w:p>
    <w:p w14:paraId="702174EA" w14:textId="076B406C" w:rsidR="00E56A92" w:rsidRPr="00E56A92" w:rsidRDefault="00E56A92" w:rsidP="009922ED">
      <w:pPr>
        <w:pStyle w:val="14"/>
      </w:pPr>
      <w:r>
        <w:t xml:space="preserve">Таблица 6.1 наглядно демонстрирует приблизительный прирост производительности компонентов системы, в результате исследования и анализа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  <w:r>
        <w:rPr>
          <w:lang w:val="en-US"/>
        </w:rPr>
        <w:t> </w:t>
      </w:r>
      <w:r>
        <w:t xml:space="preserve">в ходе текущей работы. Можно заметить, что общий </w:t>
      </w:r>
      <w:r w:rsidR="00C34ED1">
        <w:t>прирост производительности составляет порядка 30%, что является высоким значением.</w:t>
      </w:r>
    </w:p>
    <w:p w14:paraId="5E2FB9C8" w14:textId="4A4E40C1" w:rsidR="001519BC" w:rsidRPr="001519BC" w:rsidRDefault="001519BC" w:rsidP="009922ED">
      <w:pPr>
        <w:pStyle w:val="14"/>
      </w:pPr>
      <w:r>
        <w:t>По завершению модернизации системы, ее работоспособность стала удовлетворять запросам пользователей, выявленных в ходе опро</w:t>
      </w:r>
      <w:r w:rsidR="00404E09">
        <w:t>са, результаты которого приведены в разделе 3.2</w:t>
      </w:r>
      <w:r w:rsidRPr="001519BC">
        <w:t xml:space="preserve">. </w:t>
      </w:r>
      <w:r>
        <w:t>Кроме того, повысилась надежность системы, исправлен ряд критических ошибок.</w:t>
      </w:r>
    </w:p>
    <w:tbl>
      <w:tblPr>
        <w:tblW w:w="9346" w:type="dxa"/>
        <w:tblLook w:val="04A0" w:firstRow="1" w:lastRow="0" w:firstColumn="1" w:lastColumn="0" w:noHBand="0" w:noVBand="1"/>
      </w:tblPr>
      <w:tblGrid>
        <w:gridCol w:w="3818"/>
        <w:gridCol w:w="1840"/>
        <w:gridCol w:w="992"/>
        <w:gridCol w:w="1137"/>
        <w:gridCol w:w="1559"/>
      </w:tblGrid>
      <w:tr w:rsidR="00B4787C" w:rsidRPr="00B4787C" w14:paraId="05EA0135" w14:textId="77777777" w:rsidTr="00B4787C">
        <w:trPr>
          <w:trHeight w:val="645"/>
        </w:trPr>
        <w:tc>
          <w:tcPr>
            <w:tcW w:w="3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CC98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Задача</w:t>
            </w:r>
          </w:p>
        </w:tc>
        <w:tc>
          <w:tcPr>
            <w:tcW w:w="18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B31F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ость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9350A" w14:textId="4F658813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а</w:t>
            </w:r>
          </w:p>
        </w:tc>
        <w:tc>
          <w:tcPr>
            <w:tcW w:w="113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485CA" w14:textId="67559CF4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шение найдено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8953" w14:textId="76071B1D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ие не найдено</w:t>
            </w:r>
          </w:p>
        </w:tc>
      </w:tr>
      <w:tr w:rsidR="00B4787C" w:rsidRPr="00B4787C" w14:paraId="2A3512D6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D0FBD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запросов БД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1BC6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6515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AD2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8B14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00C3730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057C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формата хранения данных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39A4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23F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63ED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346B7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26CEB3D1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DD65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алгоритма обработки геоданных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3F63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A39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839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D28F4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97F22D6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50E6C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Уменьшение времени взаимодействия с сервером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7399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7FC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8671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796C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FB37715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83279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еширование промежуточных результатов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537C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9B5D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FBA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3F32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  <w:tr w:rsidR="00B4787C" w:rsidRPr="00B4787C" w14:paraId="66346D9C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C33A6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эргономичности интерфейса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64B0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969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F9D7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89C41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4FC06D4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DEFEA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Исправление пула ошибок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9894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31A4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72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068A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79A11187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E9A94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Добавление новой статистической информации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CF6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Нормаль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873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D1BD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B129E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66EF0A52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5211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lastRenderedPageBreak/>
              <w:t>Реализация возможности сброса статистики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B30E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0599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2AD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DCDD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591EDA6B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BDBBB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точности сбора геоданных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97D0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9B1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42B8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5E5D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3EC1A69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E2400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взаимодействия трекера с сервером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7C16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8F7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3BC8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B4108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8FDC061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E0D8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ереработка архитектуры мобильного трекера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9D6A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C79A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3728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AD78B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17EC5066" w14:textId="77777777" w:rsidTr="00B4787C">
        <w:trPr>
          <w:trHeight w:val="1320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A1B4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Модификация мобильного приложения-трекера до полнофункционального клиента сервиса (предоставление всех функций, предоставляемых Web-сайтом)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5956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0D718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B5A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D5395" w14:textId="77777777" w:rsidR="00B4787C" w:rsidRPr="00B4787C" w:rsidRDefault="00B4787C" w:rsidP="00A70FB0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</w:tbl>
    <w:p w14:paraId="75C496AD" w14:textId="03560CE4" w:rsidR="001519BC" w:rsidRDefault="00A70FB0" w:rsidP="00A70FB0">
      <w:pPr>
        <w:pStyle w:val="af3"/>
      </w:pPr>
      <w:r>
        <w:t xml:space="preserve">Таблица </w:t>
      </w:r>
      <w:r w:rsidR="004D3F14">
        <w:fldChar w:fldCharType="begin"/>
      </w:r>
      <w:r w:rsidR="004D3F14">
        <w:instrText xml:space="preserve"> STYLEREF 1 \s </w:instrText>
      </w:r>
      <w:r w:rsidR="004D3F14">
        <w:fldChar w:fldCharType="separate"/>
      </w:r>
      <w:r w:rsidR="00E56A92">
        <w:rPr>
          <w:noProof/>
        </w:rPr>
        <w:t>6</w:t>
      </w:r>
      <w:r w:rsidR="004D3F14">
        <w:rPr>
          <w:noProof/>
        </w:rPr>
        <w:fldChar w:fldCharType="end"/>
      </w:r>
      <w:r w:rsidR="00E56A92">
        <w:t>.</w:t>
      </w:r>
      <w:r w:rsidR="004D3F14">
        <w:fldChar w:fldCharType="begin"/>
      </w:r>
      <w:r w:rsidR="004D3F14">
        <w:instrText xml:space="preserve"> SEQ Таблица \* ARABIC \s 1 </w:instrText>
      </w:r>
      <w:r w:rsidR="004D3F14">
        <w:fldChar w:fldCharType="separate"/>
      </w:r>
      <w:r w:rsidR="00E56A92">
        <w:rPr>
          <w:noProof/>
        </w:rPr>
        <w:t>2</w:t>
      </w:r>
      <w:r w:rsidR="004D3F14">
        <w:rPr>
          <w:noProof/>
        </w:rPr>
        <w:fldChar w:fldCharType="end"/>
      </w:r>
      <w:r>
        <w:t xml:space="preserve">. Задачи, выявленные в ходе анализа системы </w:t>
      </w:r>
      <w:r w:rsidRPr="00A70FB0">
        <w:t>“</w:t>
      </w:r>
      <w:r>
        <w:rPr>
          <w:lang w:val="en-US"/>
        </w:rPr>
        <w:t>Coordinate</w:t>
      </w:r>
      <w:r w:rsidRPr="00A70FB0">
        <w:t>”</w:t>
      </w:r>
    </w:p>
    <w:p w14:paraId="1F86805E" w14:textId="3DD1BEAF" w:rsidR="001A5A48" w:rsidRDefault="00A70FB0" w:rsidP="001A5A48">
      <w:pPr>
        <w:pStyle w:val="14"/>
      </w:pPr>
      <w:r>
        <w:t>В таблице 6</w:t>
      </w:r>
      <w:r w:rsidR="00C34ED1">
        <w:t>.2</w:t>
      </w:r>
      <w:r>
        <w:t xml:space="preserve"> перечислен перечень задач, выявленных в ходе исследования сервиса </w:t>
      </w:r>
      <w:r>
        <w:rPr>
          <w:lang w:val="en-US"/>
        </w:rPr>
        <w:t>Coordinate</w:t>
      </w:r>
      <w:r w:rsidRPr="00A70FB0">
        <w:t xml:space="preserve"> </w:t>
      </w:r>
      <w:r>
        <w:t>в рамках данной работы. Наиболее критичные задачи были решены и функционал внедрен в систему</w:t>
      </w:r>
      <w:r w:rsidR="001A5A48">
        <w:t>.   Решения задач, реализация которых не критична для функционала системы и достижения поставленных целей, но при этом обладающих высокой трудоемкостью, вынесены за рамки данной работы. Остальные задачи были подвержены анализу, на основании которого было предложено наиболее подходящее решение.</w:t>
      </w:r>
    </w:p>
    <w:p w14:paraId="4E610E97" w14:textId="780C6E02" w:rsidR="001A5A48" w:rsidRPr="002A2132" w:rsidRDefault="001A5A48" w:rsidP="001A5A48">
      <w:pPr>
        <w:pStyle w:val="14"/>
      </w:pPr>
      <w:r>
        <w:t xml:space="preserve">Таким </w:t>
      </w:r>
      <w:r w:rsidR="002A2132">
        <w:t xml:space="preserve">образом, в ходе работы удалось достичь поставленных целей по модернизации сервиса </w:t>
      </w:r>
      <w:r w:rsidR="002A2132" w:rsidRPr="002A2132">
        <w:t>“</w:t>
      </w:r>
      <w:r w:rsidR="002A2132">
        <w:rPr>
          <w:lang w:val="en-US"/>
        </w:rPr>
        <w:t>Coordinate</w:t>
      </w:r>
      <w:r w:rsidR="002A2132" w:rsidRPr="002A2132">
        <w:t xml:space="preserve">” </w:t>
      </w:r>
      <w:r w:rsidR="002A2132">
        <w:t>и в конечном итоге, оправдать желания опрошенных пользователей.</w:t>
      </w:r>
    </w:p>
    <w:p w14:paraId="2C758608" w14:textId="70062378" w:rsidR="00756180" w:rsidRDefault="00694982" w:rsidP="009922ED">
      <w:pPr>
        <w:pStyle w:val="2"/>
      </w:pPr>
      <w:r>
        <w:t xml:space="preserve"> </w:t>
      </w:r>
      <w:bookmarkStart w:id="22" w:name="_Toc482545679"/>
      <w:r w:rsidR="00756180" w:rsidRPr="003F751A">
        <w:t>Заключение</w:t>
      </w:r>
      <w:bookmarkEnd w:id="22"/>
    </w:p>
    <w:p w14:paraId="3FC1D3AE" w14:textId="14A9ADC1" w:rsidR="00DE1497" w:rsidRPr="00DE1497" w:rsidRDefault="00DE1497" w:rsidP="00DE1497">
      <w:pPr>
        <w:pStyle w:val="14"/>
        <w:spacing w:after="0"/>
      </w:pPr>
      <w:r w:rsidRPr="00DE1497">
        <w:t>Для выпускной квалификационной ра</w:t>
      </w:r>
      <w:r>
        <w:t xml:space="preserve">боты, была поставлена задача исследовать </w:t>
      </w:r>
      <w:r w:rsidRPr="00DE1497">
        <w:t>сервис мониторинга автотра</w:t>
      </w:r>
      <w:r>
        <w:t>нспорта. Для достижении этой це</w:t>
      </w:r>
      <w:r w:rsidRPr="00DE1497">
        <w:t>ли были изучены современные паттерны построения Web-приложений и</w:t>
      </w:r>
      <w:r>
        <w:t xml:space="preserve"> </w:t>
      </w:r>
      <w:r w:rsidRPr="00DE1497">
        <w:t xml:space="preserve">архитектуры (MVC, REST), </w:t>
      </w:r>
      <w:r w:rsidR="0023612D">
        <w:t xml:space="preserve">методологии ведения проектов и построения информационных стстем, </w:t>
      </w:r>
      <w:r w:rsidRPr="00DE1497">
        <w:t xml:space="preserve">изучены специфичные средства и инструменты, проработаны вопросы надежности </w:t>
      </w:r>
      <w:r>
        <w:t xml:space="preserve">и безопасности. </w:t>
      </w:r>
      <w:r w:rsidR="0023612D">
        <w:t>Обновленное и проработанное приложение было развернуто и открыто для общего доступа в сети интернет.</w:t>
      </w:r>
    </w:p>
    <w:p w14:paraId="5A4EA44F" w14:textId="462DD033" w:rsidR="003F6812" w:rsidRDefault="00C34ED1" w:rsidP="009922ED">
      <w:pPr>
        <w:pStyle w:val="14"/>
      </w:pPr>
      <w:r>
        <w:lastRenderedPageBreak/>
        <w:t>В ходе исследования системы были обнаружены и исправлены критические ошибки, добавлен новый функционал, а существующие решения были оптимизирована. Система полностью удовлетворяет результатам опроса респондентов, что делает ее готовой к внедрению и эксплуатации.</w:t>
      </w:r>
    </w:p>
    <w:p w14:paraId="07E3B89B" w14:textId="6DA6F305" w:rsidR="00C34ED1" w:rsidRDefault="00C34ED1" w:rsidP="009922ED">
      <w:pPr>
        <w:pStyle w:val="14"/>
      </w:pPr>
      <w:r>
        <w:t>Между тем, остался ряд актуальных вопросов, которые могут послужить для дальнейшей модернизации системы с целью расширения функционала.</w:t>
      </w:r>
    </w:p>
    <w:p w14:paraId="2FA525C6" w14:textId="286FFAC4" w:rsidR="00C34ED1" w:rsidRDefault="00C34ED1" w:rsidP="00C34ED1">
      <w:pPr>
        <w:pStyle w:val="14"/>
        <w:tabs>
          <w:tab w:val="left" w:pos="7055"/>
        </w:tabs>
      </w:pPr>
      <w:r>
        <w:t xml:space="preserve">Все затраты, возникшие в ходе текущей работы признаются обоснованными, </w:t>
      </w:r>
      <w:r w:rsidR="00DE1497">
        <w:t>а модернизация системы считается успешной.</w:t>
      </w:r>
    </w:p>
    <w:p w14:paraId="410F912D" w14:textId="1141EE71" w:rsidR="0023612D" w:rsidRPr="0023612D" w:rsidRDefault="0023612D" w:rsidP="0023612D">
      <w:pPr>
        <w:pStyle w:val="14"/>
        <w:spacing w:after="0"/>
      </w:pPr>
      <w:r w:rsidRPr="0023612D">
        <w:t>Цели выпускной квалификационной</w:t>
      </w:r>
      <w:r>
        <w:t xml:space="preserve"> работы достигнуты. В работе ре</w:t>
      </w:r>
      <w:r w:rsidRPr="0023612D">
        <w:t>шены следующие задачи:</w:t>
      </w:r>
    </w:p>
    <w:p w14:paraId="0D4154ED" w14:textId="43020461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ы анализ и изучение суще</w:t>
      </w:r>
      <w:r>
        <w:t>ствующих решений</w:t>
      </w:r>
      <w:r w:rsidRPr="0023612D">
        <w:t>;</w:t>
      </w:r>
    </w:p>
    <w:p w14:paraId="24F235A9" w14:textId="3F6ECC3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роведен опрос пользователей</w:t>
      </w:r>
      <w:r w:rsidRPr="0023612D">
        <w:t>;</w:t>
      </w:r>
    </w:p>
    <w:p w14:paraId="1E63B8F4" w14:textId="58B1BC5F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</w:t>
      </w:r>
      <w:r w:rsidRPr="0023612D">
        <w:t>структурная модель сервиса;</w:t>
      </w:r>
    </w:p>
    <w:p w14:paraId="72BB2C99" w14:textId="1771552C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архитектура </w:t>
      </w:r>
      <w:r w:rsidRPr="0023612D">
        <w:t>БД;</w:t>
      </w:r>
    </w:p>
    <w:p w14:paraId="11AAE01F" w14:textId="5094734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оптимизирована серверная компонента </w:t>
      </w:r>
      <w:r w:rsidRPr="0023612D">
        <w:t>на ruby on rails</w:t>
      </w:r>
    </w:p>
    <w:p w14:paraId="6364C686" w14:textId="23981A76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ереработан</w:t>
      </w:r>
      <w:r w:rsidRPr="0023612D">
        <w:t xml:space="preserve"> Web-сайт системы;</w:t>
      </w:r>
    </w:p>
    <w:p w14:paraId="2C20E48A" w14:textId="1CB2759B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усовершенствован</w:t>
      </w:r>
      <w:r w:rsidRPr="0023612D">
        <w:t xml:space="preserve"> API для мобильного приложения</w:t>
      </w:r>
    </w:p>
    <w:p w14:paraId="04EC3E28" w14:textId="136CDEB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модернизирован алгоритм получения и передачи координат</w:t>
      </w:r>
      <w:r w:rsidRPr="0023612D">
        <w:t>;</w:t>
      </w:r>
    </w:p>
    <w:p w14:paraId="76192499" w14:textId="3663AEA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обновлены все компоненты системы</w:t>
      </w:r>
      <w:r w:rsidRPr="0023612D">
        <w:t>;</w:t>
      </w:r>
    </w:p>
    <w:p w14:paraId="3D9DF7E5" w14:textId="4D248DB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ная </w:t>
      </w:r>
      <w:r w:rsidRPr="0023612D">
        <w:t>система внедрена и предоставлен доступ конечным пользователям.</w:t>
      </w:r>
    </w:p>
    <w:p w14:paraId="703BDED6" w14:textId="753CF11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комплексное тестирование;</w:t>
      </w:r>
    </w:p>
    <w:p w14:paraId="4C7B7571" w14:textId="2CB9491C" w:rsid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документирование в виде о</w:t>
      </w:r>
      <w:r>
        <w:t>формления отчета выпускной ква</w:t>
      </w:r>
      <w:r w:rsidRPr="0023612D">
        <w:t>лификационной работ</w:t>
      </w:r>
      <w:r>
        <w:t>ы</w:t>
      </w:r>
      <w:r w:rsidRPr="0023612D">
        <w:t>, а также частичное</w:t>
      </w:r>
      <w:r>
        <w:t xml:space="preserve"> </w:t>
      </w:r>
      <w:r w:rsidRPr="0023612D">
        <w:t>документирование исходного кода с использованием RDoc для ruby.</w:t>
      </w:r>
    </w:p>
    <w:p w14:paraId="72C30E90" w14:textId="77777777" w:rsidR="0023612D" w:rsidRPr="0023612D" w:rsidRDefault="0023612D" w:rsidP="0023612D">
      <w:pPr>
        <w:pStyle w:val="14"/>
        <w:spacing w:after="0"/>
        <w:ind w:left="1080" w:firstLine="0"/>
      </w:pPr>
    </w:p>
    <w:p w14:paraId="58B1C169" w14:textId="49FDA3C3" w:rsidR="003F6812" w:rsidRDefault="00DE1497" w:rsidP="0023612D">
      <w:pPr>
        <w:pStyle w:val="14"/>
        <w:tabs>
          <w:tab w:val="left" w:pos="7055"/>
        </w:tabs>
      </w:pPr>
      <w:r>
        <w:lastRenderedPageBreak/>
        <w:t xml:space="preserve">В рамках работы автор получил </w:t>
      </w:r>
      <w:r w:rsidR="0023612D">
        <w:t>богатый</w:t>
      </w:r>
      <w:r>
        <w:t xml:space="preserve"> объем опыта и знаний в области проектирования и анализа ИС, ознакомился с современными инструментами и методологиями, используемых при постро</w:t>
      </w:r>
      <w:r w:rsidR="0023612D">
        <w:t>ении картографических сервисов.</w:t>
      </w:r>
    </w:p>
    <w:p w14:paraId="5800175F" w14:textId="1900711E" w:rsidR="003F6812" w:rsidRPr="003F751A" w:rsidRDefault="003F6812" w:rsidP="009922ED">
      <w:pPr>
        <w:pStyle w:val="1"/>
        <w:ind w:left="567" w:hanging="283"/>
      </w:pPr>
      <w:bookmarkStart w:id="23" w:name="_Toc482545680"/>
      <w:r w:rsidRPr="003F751A">
        <w:t>Список сокращений и условных обозначений</w:t>
      </w:r>
      <w:bookmarkEnd w:id="23"/>
    </w:p>
    <w:p w14:paraId="09A3C60C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>БД – База Данных</w:t>
      </w:r>
      <w:r w:rsidRPr="00C34ED1">
        <w:rPr>
          <w:sz w:val="28"/>
          <w:szCs w:val="28"/>
        </w:rPr>
        <w:t>;</w:t>
      </w:r>
    </w:p>
    <w:p w14:paraId="6AF16C1C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ГБ </w:t>
      </w:r>
      <w:r w:rsidRPr="00C34ED1">
        <w:rPr>
          <w:sz w:val="28"/>
          <w:szCs w:val="28"/>
        </w:rPr>
        <w:t>-</w:t>
      </w:r>
      <w:r w:rsidRPr="00656781">
        <w:rPr>
          <w:sz w:val="28"/>
          <w:szCs w:val="28"/>
        </w:rPr>
        <w:t xml:space="preserve"> Гигабайт;</w:t>
      </w:r>
    </w:p>
    <w:p w14:paraId="4ACD5F63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>ГГц</w:t>
      </w:r>
      <w:r w:rsidRPr="00C34ED1">
        <w:rPr>
          <w:sz w:val="28"/>
          <w:szCs w:val="28"/>
        </w:rPr>
        <w:t xml:space="preserve"> - </w:t>
      </w:r>
      <w:r w:rsidRPr="00656781">
        <w:rPr>
          <w:sz w:val="28"/>
          <w:szCs w:val="28"/>
        </w:rPr>
        <w:t>Гигагерц;</w:t>
      </w:r>
    </w:p>
    <w:p w14:paraId="43D1447D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ЛВС - </w:t>
      </w:r>
      <w:r w:rsidRPr="00AD14D4">
        <w:rPr>
          <w:sz w:val="28"/>
          <w:szCs w:val="28"/>
        </w:rPr>
        <w:t>Лок</w:t>
      </w:r>
      <w:r>
        <w:rPr>
          <w:sz w:val="28"/>
          <w:szCs w:val="28"/>
        </w:rPr>
        <w:t>а</w:t>
      </w:r>
      <w:r w:rsidRPr="00AD14D4">
        <w:rPr>
          <w:sz w:val="28"/>
          <w:szCs w:val="28"/>
        </w:rPr>
        <w:t>льная вычисл</w:t>
      </w:r>
      <w:r>
        <w:rPr>
          <w:sz w:val="28"/>
          <w:szCs w:val="28"/>
        </w:rPr>
        <w:t>и</w:t>
      </w:r>
      <w:r w:rsidRPr="00AD14D4">
        <w:rPr>
          <w:sz w:val="28"/>
          <w:szCs w:val="28"/>
        </w:rPr>
        <w:t>тельная сеть</w:t>
      </w:r>
      <w:r>
        <w:rPr>
          <w:sz w:val="28"/>
          <w:szCs w:val="28"/>
          <w:lang w:val="en-US"/>
        </w:rPr>
        <w:t>;</w:t>
      </w:r>
    </w:p>
    <w:p w14:paraId="4E3D3BFD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ОС </w:t>
      </w:r>
      <w:r w:rsidRPr="00656781">
        <w:rPr>
          <w:sz w:val="28"/>
          <w:szCs w:val="28"/>
          <w:lang w:val="en-US"/>
        </w:rPr>
        <w:t>-</w:t>
      </w:r>
      <w:r w:rsidRPr="00656781">
        <w:rPr>
          <w:sz w:val="28"/>
          <w:szCs w:val="28"/>
        </w:rPr>
        <w:t xml:space="preserve"> Операционная Система;</w:t>
      </w:r>
    </w:p>
    <w:p w14:paraId="1E3324D1" w14:textId="77777777" w:rsidR="009922ED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УБД - Система Управления Б</w:t>
      </w:r>
      <w:r w:rsidRPr="00A73D59">
        <w:rPr>
          <w:sz w:val="28"/>
          <w:szCs w:val="28"/>
        </w:rPr>
        <w:t xml:space="preserve">азами </w:t>
      </w:r>
      <w:r>
        <w:rPr>
          <w:sz w:val="28"/>
          <w:szCs w:val="28"/>
        </w:rPr>
        <w:t>Д</w:t>
      </w:r>
      <w:r w:rsidRPr="00A73D59">
        <w:rPr>
          <w:sz w:val="28"/>
          <w:szCs w:val="28"/>
        </w:rPr>
        <w:t>анных</w:t>
      </w:r>
      <w:r w:rsidRPr="00A96E7C">
        <w:rPr>
          <w:sz w:val="28"/>
          <w:szCs w:val="28"/>
        </w:rPr>
        <w:t>;</w:t>
      </w:r>
    </w:p>
    <w:p w14:paraId="2B18197A" w14:textId="77777777" w:rsidR="009922ED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PI - </w:t>
      </w:r>
      <w:r w:rsidRPr="00EA6774">
        <w:rPr>
          <w:sz w:val="28"/>
          <w:szCs w:val="28"/>
          <w:lang w:val="en-US"/>
        </w:rPr>
        <w:t>Application Programming Interface</w:t>
      </w:r>
      <w:r>
        <w:rPr>
          <w:sz w:val="28"/>
          <w:szCs w:val="28"/>
          <w:lang w:val="en-US"/>
        </w:rPr>
        <w:t>;</w:t>
      </w:r>
    </w:p>
    <w:p w14:paraId="569635F6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GPS - </w:t>
      </w:r>
      <w:r w:rsidRPr="00A73D59">
        <w:rPr>
          <w:sz w:val="28"/>
          <w:szCs w:val="28"/>
          <w:lang w:val="en-US"/>
        </w:rPr>
        <w:t>Global Positioning System</w:t>
      </w:r>
      <w:r>
        <w:rPr>
          <w:sz w:val="28"/>
          <w:szCs w:val="28"/>
          <w:lang w:val="en-US"/>
        </w:rPr>
        <w:t>;</w:t>
      </w:r>
    </w:p>
    <w:p w14:paraId="5BA0F3A2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ML - </w:t>
      </w:r>
      <w:r w:rsidRPr="00A73D59">
        <w:rPr>
          <w:sz w:val="28"/>
          <w:szCs w:val="28"/>
          <w:lang w:val="en-US"/>
        </w:rPr>
        <w:t>HyperText Markup Language</w:t>
      </w:r>
      <w:r>
        <w:rPr>
          <w:sz w:val="28"/>
          <w:szCs w:val="28"/>
          <w:lang w:val="en-US"/>
        </w:rPr>
        <w:t>;</w:t>
      </w:r>
    </w:p>
    <w:p w14:paraId="48AF82D0" w14:textId="77777777" w:rsidR="009922ED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HTTP - </w:t>
      </w:r>
      <w:r w:rsidRPr="00A73D59">
        <w:rPr>
          <w:sz w:val="28"/>
          <w:szCs w:val="28"/>
          <w:lang w:val="en-US"/>
        </w:rPr>
        <w:t>HyperText Transfer Protocol</w:t>
      </w:r>
      <w:r>
        <w:rPr>
          <w:sz w:val="28"/>
          <w:szCs w:val="28"/>
          <w:lang w:val="en-US"/>
        </w:rPr>
        <w:t>;</w:t>
      </w:r>
    </w:p>
    <w:p w14:paraId="103A5429" w14:textId="77777777" w:rsidR="009922ED" w:rsidRPr="003E40C6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TPS - </w:t>
      </w:r>
      <w:r w:rsidRPr="003E40C6">
        <w:rPr>
          <w:sz w:val="28"/>
          <w:szCs w:val="28"/>
          <w:lang w:val="en-US"/>
        </w:rPr>
        <w:t>HyperText Transfer Protocol Secure</w:t>
      </w:r>
      <w:r>
        <w:rPr>
          <w:sz w:val="28"/>
          <w:szCs w:val="28"/>
          <w:lang w:val="en-US"/>
        </w:rPr>
        <w:t>;</w:t>
      </w:r>
    </w:p>
    <w:p w14:paraId="28BB6045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JPEG - Joint Photographic Experts Group;</w:t>
      </w:r>
    </w:p>
    <w:p w14:paraId="3768F376" w14:textId="77777777" w:rsidR="009922ED" w:rsidRPr="00EA6774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SON - </w:t>
      </w:r>
      <w:r w:rsidRPr="00EA6774">
        <w:rPr>
          <w:sz w:val="28"/>
          <w:szCs w:val="28"/>
          <w:lang w:val="en-US"/>
        </w:rPr>
        <w:t>JavaScript Object Notation</w:t>
      </w:r>
      <w:r>
        <w:rPr>
          <w:sz w:val="28"/>
          <w:szCs w:val="28"/>
          <w:lang w:val="en-US"/>
        </w:rPr>
        <w:t>;</w:t>
      </w:r>
    </w:p>
    <w:p w14:paraId="5050B8C7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NG - Portable Network G</w:t>
      </w:r>
      <w:r w:rsidRPr="00A73D59">
        <w:rPr>
          <w:sz w:val="28"/>
          <w:szCs w:val="28"/>
          <w:lang w:val="en-US"/>
        </w:rPr>
        <w:t>raphics</w:t>
      </w:r>
      <w:r>
        <w:rPr>
          <w:sz w:val="28"/>
          <w:szCs w:val="28"/>
          <w:lang w:val="en-US"/>
        </w:rPr>
        <w:t>;</w:t>
      </w:r>
    </w:p>
    <w:p w14:paraId="43CD8C00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HEL - </w:t>
      </w:r>
      <w:r w:rsidRPr="00A73D59">
        <w:rPr>
          <w:sz w:val="28"/>
          <w:szCs w:val="28"/>
          <w:lang w:val="en-US"/>
        </w:rPr>
        <w:t>Red Hat Enterprise Linux</w:t>
      </w:r>
      <w:r>
        <w:rPr>
          <w:sz w:val="28"/>
          <w:szCs w:val="28"/>
          <w:lang w:val="en-US"/>
        </w:rPr>
        <w:t>;</w:t>
      </w:r>
    </w:p>
    <w:p w14:paraId="3F80B072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SQL - Structured Query Language;</w:t>
      </w:r>
    </w:p>
    <w:p w14:paraId="46FDD417" w14:textId="77777777" w:rsidR="009922ED" w:rsidRPr="00A73D59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SL - Secure Sockets L</w:t>
      </w:r>
      <w:r w:rsidRPr="00A73D59">
        <w:rPr>
          <w:sz w:val="28"/>
          <w:szCs w:val="28"/>
          <w:lang w:val="en-US"/>
        </w:rPr>
        <w:t>aye</w:t>
      </w:r>
      <w:r>
        <w:rPr>
          <w:sz w:val="28"/>
          <w:szCs w:val="28"/>
          <w:lang w:val="en-US"/>
        </w:rPr>
        <w:t>r;</w:t>
      </w:r>
    </w:p>
    <w:p w14:paraId="12BE458F" w14:textId="77777777" w:rsidR="009922ED" w:rsidRPr="00A96E7C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 w:rsidRPr="00656781">
        <w:rPr>
          <w:sz w:val="28"/>
          <w:szCs w:val="28"/>
        </w:rPr>
        <w:t>USB</w:t>
      </w:r>
      <w:r w:rsidRPr="00656781">
        <w:rPr>
          <w:sz w:val="28"/>
          <w:szCs w:val="28"/>
          <w:lang w:val="en-US"/>
        </w:rPr>
        <w:t xml:space="preserve"> - Universal Serial Bus</w:t>
      </w:r>
      <w:r>
        <w:rPr>
          <w:sz w:val="28"/>
          <w:szCs w:val="28"/>
          <w:lang w:val="en-US"/>
        </w:rPr>
        <w:t>.</w:t>
      </w:r>
    </w:p>
    <w:p w14:paraId="71C6DFE3" w14:textId="77777777" w:rsidR="003F6812" w:rsidRDefault="003F6812" w:rsidP="003F6812"/>
    <w:p w14:paraId="058F626E" w14:textId="34DEAB89" w:rsidR="003F6812" w:rsidRPr="003F751A" w:rsidRDefault="003F6812" w:rsidP="009922ED">
      <w:pPr>
        <w:pStyle w:val="1"/>
        <w:ind w:left="567" w:hanging="283"/>
      </w:pPr>
      <w:bookmarkStart w:id="24" w:name="_Toc482545681"/>
      <w:r w:rsidRPr="003F751A">
        <w:t>Список литературы</w:t>
      </w:r>
      <w:bookmarkEnd w:id="24"/>
    </w:p>
    <w:p w14:paraId="76FE652E" w14:textId="77777777" w:rsidR="00637A26" w:rsidRDefault="003F6812">
      <w:pPr>
        <w:sectPr w:rsidR="00637A26" w:rsidSect="00E45DA2">
          <w:footerReference w:type="default" r:id="rId22"/>
          <w:pgSz w:w="11920" w:h="16840"/>
          <w:pgMar w:top="1418" w:right="567" w:bottom="851" w:left="1134" w:header="425" w:footer="108" w:gutter="0"/>
          <w:pgNumType w:start="3"/>
          <w:cols w:space="720"/>
          <w:noEndnote/>
          <w:docGrid w:linePitch="299"/>
        </w:sectPr>
      </w:pPr>
      <w:r>
        <w:br w:type="page"/>
      </w:r>
    </w:p>
    <w:p w14:paraId="4852B39F" w14:textId="16CF2A04" w:rsidR="00F64D93" w:rsidRDefault="00F64D93" w:rsidP="00C97A44">
      <w:pPr>
        <w:pStyle w:val="af6"/>
        <w:numPr>
          <w:ilvl w:val="0"/>
          <w:numId w:val="0"/>
        </w:numPr>
        <w:ind w:left="432"/>
        <w:jc w:val="center"/>
      </w:pPr>
      <w:bookmarkStart w:id="25" w:name="_Toc482545682"/>
      <w:r>
        <w:lastRenderedPageBreak/>
        <w:t>Приложение А</w:t>
      </w:r>
      <w:bookmarkEnd w:id="25"/>
    </w:p>
    <w:p w14:paraId="25AFEA20" w14:textId="7D6F2148" w:rsidR="00D82822" w:rsidRPr="00167791" w:rsidRDefault="004B2795" w:rsidP="004B2795">
      <w:pPr>
        <w:pStyle w:val="14"/>
        <w:jc w:val="center"/>
        <w:rPr>
          <w:b/>
          <w:szCs w:val="28"/>
        </w:rPr>
      </w:pPr>
      <w:r w:rsidRPr="00167791">
        <w:rPr>
          <w:b/>
          <w:szCs w:val="28"/>
        </w:rPr>
        <w:t xml:space="preserve">Методы </w:t>
      </w:r>
      <w:r w:rsidR="00D82822" w:rsidRPr="00167791">
        <w:rPr>
          <w:b/>
          <w:szCs w:val="28"/>
        </w:rPr>
        <w:t>анализа</w:t>
      </w:r>
      <w:r w:rsidRPr="00167791">
        <w:rPr>
          <w:b/>
          <w:szCs w:val="28"/>
        </w:rPr>
        <w:t xml:space="preserve"> БД</w:t>
      </w:r>
    </w:p>
    <w:p w14:paraId="762B7D34" w14:textId="34FE60EC" w:rsidR="004B2795" w:rsidRPr="00E9742F" w:rsidRDefault="004B2795" w:rsidP="00E9742F">
      <w:pPr>
        <w:pStyle w:val="afd"/>
      </w:pPr>
      <w:r w:rsidRPr="00E9742F">
        <w:t>А.1. Получение информации о таблицах БД</w:t>
      </w:r>
    </w:p>
    <w:p w14:paraId="2003C857" w14:textId="516BE70F" w:rsidR="004B2795" w:rsidRDefault="00E9742F" w:rsidP="00E9742F">
      <w:pPr>
        <w:pStyle w:val="14"/>
        <w:ind w:firstLine="0"/>
      </w:pPr>
      <w:r>
        <w:rPr>
          <w:noProof/>
        </w:rPr>
        <mc:AlternateContent>
          <mc:Choice Requires="wps">
            <w:drawing>
              <wp:inline distT="0" distB="0" distL="0" distR="0" wp14:anchorId="338C0F3B" wp14:editId="1F3109AD">
                <wp:extent cx="6285865" cy="1358900"/>
                <wp:effectExtent l="0" t="0" r="19685" b="1270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865" cy="1358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FA289D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4BF4EA99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2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relname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DD8C813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pretty(pg_total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Общий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080483C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pretty(pg_total_relation_size(relid)-pg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ы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, VM, FSM"</w:t>
                            </w:r>
                          </w:p>
                          <w:p w14:paraId="645FFCA3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pg_catalog.pg_statio_user_tables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pg_total_relation_size(relid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4B2795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8C0F3B" id="Надпись 2" o:spid="_x0000_s1120" type="#_x0000_t202" style="width:494.95pt;height:10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">
                <v:textbox style="mso-fit-shape-to-text:t">
                  <w:txbxContent>
                    <w:p w14:paraId="44FA289D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4BF4EA99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2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nam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0DD8C813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3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pg_total_relation_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Общий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5080483C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4</w:t>
                      </w:r>
                      <w:r w:rsidRPr="004B2795">
                        <w:rPr>
                          <w:lang w:val="en-US"/>
                        </w:rPr>
                        <w:t xml:space="preserve">    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4B2795">
                        <w:rPr>
                          <w:lang w:val="en-US"/>
                        </w:rPr>
                        <w:t xml:space="preserve">pg_total_relation_size(relid)-pg_relation_size(relid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ы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, VM, FSM"</w:t>
                      </w:r>
                    </w:p>
                    <w:p w14:paraId="645FFCA3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5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FROM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catalog.pg_statio_user_tables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BY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total_relation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DESC</w:t>
                      </w:r>
                      <w:r w:rsidRPr="004B2795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3EB35CE" w14:textId="10D87D29" w:rsidR="00E9742F" w:rsidRDefault="00167791" w:rsidP="00167791">
      <w:pPr>
        <w:pStyle w:val="afd"/>
      </w:pPr>
      <w:r>
        <w:t>А.</w:t>
      </w:r>
      <w:r w:rsidR="0036009C">
        <w:t>2</w:t>
      </w:r>
      <w:r>
        <w:t xml:space="preserve">. </w:t>
      </w:r>
      <w:r w:rsidR="0036009C">
        <w:t>Расчет среднего числа маршрутов на автомобиль</w:t>
      </w:r>
    </w:p>
    <w:p w14:paraId="2CC4D8A7" w14:textId="76DF6AF5" w:rsidR="00167791" w:rsidRPr="00E9742F" w:rsidRDefault="00E9742F" w:rsidP="00E9742F">
      <w:pPr>
        <w:rPr>
          <w:b/>
          <w:sz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4F0F9382" wp14:editId="239AC7AE">
                <wp:extent cx="6285230" cy="2797810"/>
                <wp:effectExtent l="0" t="0" r="20320" b="21590"/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230" cy="279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9EA71A" w14:textId="523562B9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F7D7D3D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>ROUND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r>
                              <w:rPr>
                                <w:color w:val="A31515"/>
                              </w:rPr>
                              <w:t>авт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C3A8379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BD28B9B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7427A32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C56B58A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57F661F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037D77D3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(*) </w:t>
                            </w:r>
                          </w:p>
                          <w:p w14:paraId="7F6A94D8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DD0F57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rack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car_id =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59A25399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</w:p>
                          <w:p w14:paraId="436DEA00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  <w:t>user_id = ?</w:t>
                            </w:r>
                          </w:p>
                          <w:p w14:paraId="6AB6DE89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id</w:t>
                            </w:r>
                          </w:p>
                          <w:p w14:paraId="04841420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</w:t>
                            </w:r>
                          </w:p>
                          <w:p w14:paraId="5A04C7BF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cars_grouped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0F9382" id="_x0000_s1121" type="#_x0000_t202" style="width:494.9pt;height:22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">
                <v:textbox style="mso-fit-shape-to-text:t">
                  <w:txbxContent>
                    <w:p w14:paraId="669EA71A" w14:textId="523562B9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6F7D7D3D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gramStart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spellStart"/>
                      <w:proofErr w:type="gramEnd"/>
                      <w:r>
                        <w:rPr>
                          <w:color w:val="A31515"/>
                        </w:rPr>
                        <w:t>авт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C3A8379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2BD28B9B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7427A32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C56B58A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57F661F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037D77D3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  </w:t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*) </w:t>
                      </w:r>
                    </w:p>
                    <w:p w14:paraId="7F6A94D8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6DD0F57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track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=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59A25399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</w:p>
                    <w:p w14:paraId="436DEA00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proofErr w:type="spellStart"/>
                      <w:r>
                        <w:rPr>
                          <w:lang w:val="en-US"/>
                        </w:rPr>
                        <w:t>use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B6DE89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id</w:t>
                      </w:r>
                    </w:p>
                    <w:p w14:paraId="04841420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cars</w:t>
                      </w:r>
                    </w:p>
                    <w:p w14:paraId="5A04C7BF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car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1753C6D" w14:textId="312D07E1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59180156" w14:textId="77777777" w:rsidR="00E9742F" w:rsidRPr="00E9742F" w:rsidRDefault="00E9742F" w:rsidP="00E9742F">
      <w:pPr>
        <w:pStyle w:val="afd"/>
        <w:rPr>
          <w:rStyle w:val="afe"/>
          <w:b/>
          <w:color w:val="auto"/>
          <w:szCs w:val="22"/>
        </w:rPr>
      </w:pPr>
      <w:r w:rsidRPr="00E9742F">
        <w:rPr>
          <w:rStyle w:val="afe"/>
          <w:b/>
          <w:color w:val="auto"/>
          <w:szCs w:val="22"/>
        </w:rPr>
        <w:lastRenderedPageBreak/>
        <w:t>А.3. Расчет среднего числа точек на маршрут</w:t>
      </w:r>
    </w:p>
    <w:p w14:paraId="59B85086" w14:textId="6DD49DD1" w:rsidR="00E9742F" w:rsidRDefault="00E9742F" w:rsidP="00637A26">
      <w:pPr>
        <w:rPr>
          <w:rStyle w:val="afe"/>
        </w:rPr>
      </w:pPr>
      <w:r>
        <w:rPr>
          <w:noProof/>
        </w:rPr>
        <mc:AlternateContent>
          <mc:Choice Requires="wps">
            <w:drawing>
              <wp:inline distT="0" distB="0" distL="0" distR="0" wp14:anchorId="0A1AA023" wp14:editId="6A6D5FD6">
                <wp:extent cx="6286154" cy="1404620"/>
                <wp:effectExtent l="0" t="0" r="19685" b="17780"/>
                <wp:docPr id="4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CA50D2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68B46A0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>ROUND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лок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8216D1F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56427FD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3E5ED3B3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6EC5C1B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4966F18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30CC26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(l.id) </w:t>
                            </w:r>
                          </w:p>
                          <w:p w14:paraId="1D14C53E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locations l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 = l.track_id </w:t>
                            </w:r>
                          </w:p>
                          <w:p w14:paraId="40DFA388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91613C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.car_id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A4C29EB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6F0DE29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018790CF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8CAF45F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0DA992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user_id 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</w:p>
                          <w:p w14:paraId="002F08CE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</w:p>
                          <w:p w14:paraId="2771743F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</w:t>
                            </w:r>
                          </w:p>
                          <w:p w14:paraId="46854B36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</w:t>
                            </w:r>
                          </w:p>
                          <w:p w14:paraId="02A332EF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tracks_grouped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1AA023" id="_x0000_s1122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xkddF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2CA50D2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768B46A0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proofErr w:type="gramStart"/>
                      <w:r>
                        <w:rPr>
                          <w:color w:val="A31515"/>
                        </w:rPr>
                        <w:t>лок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gramEnd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8216D1F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156427FD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3E5ED3B3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6EC5C1B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44966F18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A30CC26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l.id) </w:t>
                      </w:r>
                    </w:p>
                    <w:p w14:paraId="1D14C53E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locations l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tracks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t.id =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l.track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0DFA388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E91613C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IN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A4C29EB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6F0DE29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018790CF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8CAF45F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D0DA992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use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36009C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002F08CE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</w:p>
                    <w:p w14:paraId="2771743F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t.id</w:t>
                      </w:r>
                    </w:p>
                    <w:p w14:paraId="46854B36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racks</w:t>
                      </w:r>
                    </w:p>
                    <w:p w14:paraId="02A332EF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track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0B7573C" w14:textId="77777777" w:rsidR="00E9742F" w:rsidRDefault="00E9742F">
      <w:pPr>
        <w:rPr>
          <w:rStyle w:val="afe"/>
        </w:rPr>
      </w:pPr>
      <w:r>
        <w:rPr>
          <w:rStyle w:val="afe"/>
        </w:rPr>
        <w:br w:type="page"/>
      </w:r>
    </w:p>
    <w:p w14:paraId="2150CECB" w14:textId="77777777" w:rsidR="00E9742F" w:rsidRPr="00E9742F" w:rsidRDefault="00E9742F" w:rsidP="00E9742F">
      <w:pPr>
        <w:pStyle w:val="afd"/>
      </w:pPr>
      <w:r w:rsidRPr="00E9742F">
        <w:lastRenderedPageBreak/>
        <w:t>А.4 Подробная информация по таблице</w:t>
      </w:r>
    </w:p>
    <w:p w14:paraId="0250031B" w14:textId="1E87C5B4" w:rsidR="0084470B" w:rsidRDefault="0084470B" w:rsidP="00E9742F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01027ED8" wp14:editId="185398B9">
                <wp:extent cx="6286154" cy="1404620"/>
                <wp:effectExtent l="0" t="0" r="19685" b="23495"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AAEF17" w14:textId="2425C6B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WI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7FA32C87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*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ct</w:t>
                            </w:r>
                          </w:p>
                          <w:p w14:paraId="31F03BE4" w14:textId="2C406684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um</w:t>
                            </w:r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leng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t::text))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txt_len  </w:t>
                            </w:r>
                          </w:p>
                          <w:p w14:paraId="6836759D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locations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regclass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tbl</w:t>
                            </w:r>
                          </w:p>
                          <w:p w14:paraId="0C4AF56F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locations t</w:t>
                            </w:r>
                          </w:p>
                          <w:p w14:paraId="32B65E4B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)</w:t>
                            </w:r>
                          </w:p>
                          <w:p w14:paraId="194C3B37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, y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C8869E6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ARRAY [</w:t>
                            </w:r>
                          </w:p>
                          <w:p w14:paraId="385369E2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pg_relation_size(tbl) </w:t>
                            </w:r>
                          </w:p>
                          <w:p w14:paraId="7311C7F5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relation_size(tbl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vm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30FF70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relation_size(tbl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fsm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4EC421DC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table_size(tbl)</w:t>
                            </w:r>
                          </w:p>
                          <w:p w14:paraId="5553DB46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indexes_size(tbl)</w:t>
                            </w:r>
                          </w:p>
                          <w:p w14:paraId="0D0FEAEB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total_relation_size(tbl)</w:t>
                            </w:r>
                          </w:p>
                          <w:p w14:paraId="36B3EEB9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txt_len</w:t>
                            </w:r>
                          </w:p>
                          <w:p w14:paraId="2FD9EF46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val</w:t>
                            </w:r>
                          </w:p>
                          <w:p w14:paraId="56BD0F85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,ARRAY [</w:t>
                            </w:r>
                          </w:p>
                          <w:p w14:paraId="2E0938E9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8</w:t>
                            </w:r>
                            <w:r>
                              <w:t xml:space="preserve">               </w:t>
                            </w:r>
                            <w:r>
                              <w:rPr>
                                <w:color w:val="A31515"/>
                              </w:rPr>
                              <w:t>'Общий размер отношения'</w:t>
                            </w:r>
                          </w:p>
                          <w:p w14:paraId="32D90316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9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Карта видимости'</w:t>
                            </w:r>
                          </w:p>
                          <w:p w14:paraId="4A581E8F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0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свобоного пространства'</w:t>
                            </w:r>
                          </w:p>
                          <w:p w14:paraId="31993D4D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1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таблицы, включая TOAST'</w:t>
                            </w:r>
                          </w:p>
                          <w:p w14:paraId="5ED17548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2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индексов'</w:t>
                            </w:r>
                          </w:p>
                          <w:p w14:paraId="248D41D8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3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Общий размер, включая TOAST и индексы'</w:t>
                            </w:r>
                          </w:p>
                          <w:p w14:paraId="5A23CA84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4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Кол-во используемых строк в текстовом представлении'</w:t>
                            </w:r>
                          </w:p>
                          <w:p w14:paraId="2A1D1BFF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name</w:t>
                            </w:r>
                          </w:p>
                          <w:p w14:paraId="39C7CAA5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</w:t>
                            </w:r>
                          </w:p>
                          <w:p w14:paraId="40B600F2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)</w:t>
                            </w:r>
                          </w:p>
                          <w:p w14:paraId="214F1810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name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'</w:t>
                            </w:r>
                            <w:r>
                              <w:rPr>
                                <w:color w:val="A31515"/>
                              </w:rPr>
                              <w:t>Параметр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"</w:t>
                            </w:r>
                          </w:p>
                          <w:p w14:paraId="725AD09C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 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байта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2101F6B9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pg_size_pretty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)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удобночитаемом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виде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6362C908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 / ct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Байт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на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у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5FC73017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,y</w:t>
                            </w:r>
                          </w:p>
                          <w:p w14:paraId="778CC9AE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F22048E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--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int8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int8</w:t>
                            </w:r>
                          </w:p>
                          <w:p w14:paraId="0715AE9B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5D81CE4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ct, </w:t>
                            </w:r>
                          </w:p>
                          <w:p w14:paraId="2ED93397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bigint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5D9CFCBF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A9923DE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действующи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pg_stat_get_live_tuples(tbl), </w:t>
                            </w:r>
                          </w:p>
                          <w:p w14:paraId="1001FEDA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4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bigint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379AA6B2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41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UNION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ALL</w:t>
                            </w:r>
                            <w:r>
                              <w:t xml:space="preserve"> </w:t>
                            </w:r>
                          </w:p>
                          <w:p w14:paraId="578772E8" w14:textId="42F9C8AA" w:rsidR="00451D8F" w:rsidRPr="004B2795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shd w:val="clear" w:color="auto" w:fill="FFFFFF"/>
                              </w:rPr>
                              <w:t>42</w:t>
                            </w:r>
                            <w:r>
                              <w:t xml:space="preserve">  </w:t>
                            </w:r>
                            <w:r>
                              <w:tab/>
                            </w:r>
                            <w:r>
                              <w:rPr>
                                <w:color w:val="0000FF"/>
                              </w:rPr>
                              <w:t>SELECT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1027ED8" id="_x0000_s1123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qca2k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73AAEF17" w14:textId="2425C6B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WITH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x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7FA32C87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84470B">
                        <w:rPr>
                          <w:lang w:val="en-US"/>
                        </w:rPr>
                        <w:t>(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*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</w:p>
                    <w:p w14:paraId="31F03BE4" w14:textId="2C406684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84470B">
                        <w:rPr>
                          <w:lang w:val="en-US"/>
                        </w:rPr>
                        <w:t xml:space="preserve">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u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length</w:t>
                      </w:r>
                      <w:r w:rsidRPr="0084470B">
                        <w:rPr>
                          <w:lang w:val="en-US"/>
                        </w:rPr>
                        <w:t xml:space="preserve">(t::text))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_len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</w:t>
                      </w:r>
                    </w:p>
                    <w:p w14:paraId="6836759D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84470B">
                        <w:rPr>
                          <w:lang w:val="en-US"/>
                        </w:rPr>
                        <w:t xml:space="preserve">          ,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locations'</w:t>
                      </w:r>
                      <w:r w:rsidRPr="0084470B">
                        <w:rPr>
                          <w:lang w:val="en-US"/>
                        </w:rPr>
                        <w:t>: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regclass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</w:p>
                    <w:p w14:paraId="0C4AF56F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locations t</w:t>
                      </w:r>
                    </w:p>
                    <w:p w14:paraId="32B65E4B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84470B">
                        <w:rPr>
                          <w:lang w:val="en-US"/>
                        </w:rPr>
                        <w:t xml:space="preserve">    )</w:t>
                      </w:r>
                    </w:p>
                    <w:p w14:paraId="194C3B37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84470B">
                        <w:rPr>
                          <w:lang w:val="en-US"/>
                        </w:rPr>
                        <w:t xml:space="preserve">    , y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1C8869E6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ARRAY [</w:t>
                      </w:r>
                    </w:p>
                    <w:p w14:paraId="385369E2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relation_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</w:t>
                      </w:r>
                    </w:p>
                    <w:p w14:paraId="7311C7F5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v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C30FF70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fs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4EC421DC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able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5553DB46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indexes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D0FEAEB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otal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36B3EEB9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len</w:t>
                      </w:r>
                      <w:proofErr w:type="spellEnd"/>
                    </w:p>
                    <w:p w14:paraId="2FD9EF46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proofErr w:type="gram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proofErr w:type="gramEnd"/>
                    </w:p>
                    <w:p w14:paraId="56BD0F85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84470B">
                        <w:rPr>
                          <w:lang w:val="en-US"/>
                        </w:rPr>
                        <w:t xml:space="preserve">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ARRAY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[</w:t>
                      </w:r>
                    </w:p>
                    <w:p w14:paraId="2E0938E9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8</w:t>
                      </w:r>
                      <w:r>
                        <w:t xml:space="preserve">               </w:t>
                      </w:r>
                      <w:r>
                        <w:rPr>
                          <w:color w:val="A31515"/>
                        </w:rPr>
                        <w:t>'Общий размер отношения'</w:t>
                      </w:r>
                    </w:p>
                    <w:p w14:paraId="32D90316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9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арта видимости'</w:t>
                      </w:r>
                    </w:p>
                    <w:p w14:paraId="4A581E8F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0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 xml:space="preserve">'Размер </w:t>
                      </w:r>
                      <w:proofErr w:type="spellStart"/>
                      <w:r>
                        <w:rPr>
                          <w:color w:val="A31515"/>
                        </w:rPr>
                        <w:t>свобоного</w:t>
                      </w:r>
                      <w:proofErr w:type="spellEnd"/>
                      <w:r>
                        <w:rPr>
                          <w:color w:val="A31515"/>
                        </w:rPr>
                        <w:t xml:space="preserve"> пространства'</w:t>
                      </w:r>
                    </w:p>
                    <w:p w14:paraId="31993D4D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1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таблицы, включая TOAST'</w:t>
                      </w:r>
                    </w:p>
                    <w:p w14:paraId="5ED17548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2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индексов'</w:t>
                      </w:r>
                    </w:p>
                    <w:p w14:paraId="248D41D8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3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Общий размер, включая TOAST и индексы'</w:t>
                      </w:r>
                    </w:p>
                    <w:p w14:paraId="5A23CA84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4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ол-во используемых строк в текстовом представлении'</w:t>
                      </w:r>
                    </w:p>
                    <w:p w14:paraId="2A1D1BFF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name</w:t>
                      </w:r>
                    </w:p>
                    <w:p w14:paraId="39C7CAA5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84470B">
                        <w:rPr>
                          <w:lang w:val="en-US"/>
                        </w:rPr>
                        <w:t xml:space="preserve">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x</w:t>
                      </w:r>
                    </w:p>
                    <w:p w14:paraId="40B600F2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84470B">
                        <w:rPr>
                          <w:lang w:val="en-US"/>
                        </w:rPr>
                        <w:t xml:space="preserve">     )</w:t>
                      </w:r>
                    </w:p>
                    <w:p w14:paraId="214F1810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(name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'</w:t>
                      </w:r>
                      <w:r>
                        <w:rPr>
                          <w:color w:val="A31515"/>
                        </w:rPr>
                        <w:t>Параметр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"</w:t>
                      </w:r>
                    </w:p>
                    <w:p w14:paraId="725AD09C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байта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2101F6B9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size_pretty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)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A31515"/>
                        </w:rPr>
                        <w:t>удобночитаемом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виде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6362C908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/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Байт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на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у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5FC73017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x,y</w:t>
                      </w:r>
                      <w:proofErr w:type="spellEnd"/>
                    </w:p>
                    <w:p w14:paraId="778CC9AE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F22048E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--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int8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int8</w:t>
                      </w:r>
                    </w:p>
                    <w:p w14:paraId="0715AE9B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5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5D81CE4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6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</w:p>
                    <w:p w14:paraId="2ED93397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7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5D9CFCBF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A9923DE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9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действующи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stat_get_live_tuples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, </w:t>
                      </w:r>
                    </w:p>
                    <w:p w14:paraId="1001FEDA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40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379AA6B2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1</w:t>
                      </w: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UNION</w:t>
                      </w:r>
                      <w:proofErr w:type="gramEnd"/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ALL</w:t>
                      </w:r>
                      <w:r>
                        <w:t xml:space="preserve"> </w:t>
                      </w:r>
                    </w:p>
                    <w:p w14:paraId="578772E8" w14:textId="42F9C8AA" w:rsidR="00451D8F" w:rsidRPr="004B2795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2</w:t>
                      </w:r>
                      <w:r>
                        <w:t xml:space="preserve">  </w:t>
                      </w:r>
                      <w:r>
                        <w:tab/>
                      </w:r>
                      <w:proofErr w:type="gramEnd"/>
                      <w:r>
                        <w:rPr>
                          <w:color w:val="0000FF"/>
                        </w:rPr>
                        <w:t>SELECT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'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293C799" w14:textId="09667C72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3BC0C920" w14:textId="6DF0B4CD" w:rsidR="0084470B" w:rsidRPr="004B2795" w:rsidRDefault="00E9742F" w:rsidP="00E9742F">
      <w:pPr>
        <w:pStyle w:val="afd"/>
        <w:rPr>
          <w:rFonts w:ascii="Arial" w:hAnsi="Arial" w:cs="Arial"/>
          <w:szCs w:val="28"/>
        </w:rPr>
      </w:pPr>
      <w:r>
        <w:lastRenderedPageBreak/>
        <w:t>А.5 Подробная информация по индексам таблицы</w:t>
      </w:r>
    </w:p>
    <w:p w14:paraId="5EE42E4A" w14:textId="3CA46293" w:rsidR="009E55E1" w:rsidRDefault="009E55E1" w:rsidP="00E9742F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5A16BB76" wp14:editId="18D2F32A">
                <wp:extent cx="6286154" cy="1404620"/>
                <wp:effectExtent l="0" t="0" r="19685" b="19050"/>
                <wp:docPr id="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535AE7" w14:textId="430281AB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68D30198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index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1F10E79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able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7C4DACD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num_row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60AAFB5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able_siz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таблицы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3039D4E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index_siz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CB67834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Уникальность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4F2E2594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number_of_scan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спользовани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8646B91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uples_read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Прочитан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, </w:t>
                            </w:r>
                            <w:r>
                              <w:rPr>
                                <w:color w:val="A31515"/>
                              </w:rPr>
                              <w:t>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помощью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F7F7A7B" w14:textId="77777777" w:rsidR="00451D8F" w:rsidRDefault="00451D8F" w:rsidP="009E55E1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0</w:t>
                            </w:r>
                            <w:r>
                              <w:t xml:space="preserve">   i.tuples_fetched </w:t>
                            </w:r>
                            <w:r>
                              <w:rPr>
                                <w:color w:val="0000FF"/>
                              </w:rPr>
                              <w:t>AS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"Выбрано, с помощью индекса"</w:t>
                            </w:r>
                          </w:p>
                          <w:p w14:paraId="588AB499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5C3F2B6B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7E719FE7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t.tablename,</w:t>
                            </w:r>
                          </w:p>
                          <w:p w14:paraId="681060AB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ndexname,</w:t>
                            </w:r>
                          </w:p>
                          <w:p w14:paraId="575974C9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.reltuple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_rows,</w:t>
                            </w:r>
                          </w:p>
                          <w:p w14:paraId="1DE215BE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pretty(pg_relation_size(quote_ident(t.table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able_size,</w:t>
                            </w:r>
                          </w:p>
                          <w:p w14:paraId="0568E1E2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pretty(pg_relation_size(quote_ident(indexrel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ex_size,</w:t>
                            </w:r>
                          </w:p>
                          <w:p w14:paraId="23AE55FF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A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isuniqu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T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Y'</w:t>
                            </w:r>
                          </w:p>
                          <w:p w14:paraId="7225E8A2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L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N'</w:t>
                            </w:r>
                          </w:p>
                          <w:p w14:paraId="335A7641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0776891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scan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scans,</w:t>
                            </w:r>
                          </w:p>
                          <w:p w14:paraId="6FF34B0E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tup_read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uples_read,</w:t>
                            </w:r>
                          </w:p>
                          <w:p w14:paraId="639343C2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tup_fetch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uples_fetched</w:t>
                            </w:r>
                          </w:p>
                          <w:p w14:paraId="239B4411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tables t</w:t>
                            </w:r>
                          </w:p>
                          <w:p w14:paraId="168F0ACF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tablename=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</w:p>
                          <w:p w14:paraId="089E5762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</w:p>
                          <w:p w14:paraId="3D8AF636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(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.rel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ctablename, ipg.rel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exname, x.indnatt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columns, idx_scan, idx_tup_read, idx_tup_fetch, indexrelname, indisuniqu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index x</w:t>
                            </w:r>
                          </w:p>
                          <w:p w14:paraId="17144485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oid = x.indrelid</w:t>
                            </w:r>
                          </w:p>
                          <w:p w14:paraId="7F95600E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ipg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pg.oid = x.indexrelid</w:t>
                            </w:r>
                          </w:p>
                          <w:p w14:paraId="2092ECB4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stat_all_indexes psai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x.indexrelid = psai.indexrelid )</w:t>
                            </w:r>
                          </w:p>
                          <w:p w14:paraId="3F8F735B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foo</w:t>
                            </w:r>
                          </w:p>
                          <w:p w14:paraId="7D494C36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tablename = foo.ctablename</w:t>
                            </w:r>
                          </w:p>
                          <w:p w14:paraId="7FFDB1DE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schemaname=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public'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 &gt; 0</w:t>
                            </w:r>
                          </w:p>
                          <w:p w14:paraId="7A5A2FAF" w14:textId="313CF331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scan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1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2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16BB76" id="_x0000_s1124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DYOXo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0535AE7" w14:textId="430281AB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9E55E1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9E55E1">
                        <w:rPr>
                          <w:lang w:val="en-US"/>
                        </w:rPr>
                        <w:t xml:space="preserve">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</w:p>
                    <w:p w14:paraId="68D30198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1F10E79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7C4DACD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60AAFB5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таблицы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3039D4E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CB67834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Уникальность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4F2E2594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спользовани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8646B91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Прочитан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, </w:t>
                      </w:r>
                      <w:r>
                        <w:rPr>
                          <w:color w:val="A31515"/>
                        </w:rPr>
                        <w:t>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помощью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F7F7A7B" w14:textId="77777777" w:rsidR="00451D8F" w:rsidRDefault="00451D8F" w:rsidP="009E55E1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0</w:t>
                      </w:r>
                      <w:r>
                        <w:t xml:space="preserve">   </w:t>
                      </w:r>
                      <w:proofErr w:type="spellStart"/>
                      <w:r>
                        <w:t>i.tuples_fetche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color w:val="0000FF"/>
                        </w:rPr>
                        <w:t>AS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"Выбрано, с помощью индекса"</w:t>
                      </w:r>
                    </w:p>
                    <w:p w14:paraId="588AB499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(</w:t>
                      </w:r>
                    </w:p>
                    <w:p w14:paraId="5C3F2B6B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7E719FE7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81060AB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575974C9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DE215BE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9E55E1">
                        <w:rPr>
                          <w:lang w:val="en-US"/>
                        </w:rPr>
                        <w:t>pg_relation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quote_ident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568E1E2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9E55E1">
                        <w:rPr>
                          <w:lang w:val="en-US"/>
                        </w:rPr>
                        <w:t xml:space="preserve">       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pg_relation_size(quote_ident(indexrelname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23AE55FF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A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T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Y'</w:t>
                      </w:r>
                    </w:p>
                    <w:p w14:paraId="7225E8A2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9E55E1">
                        <w:rPr>
                          <w:lang w:val="en-US"/>
                        </w:rPr>
                        <w:t xml:space="preserve">  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L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N'</w:t>
                      </w:r>
                    </w:p>
                    <w:p w14:paraId="335A7641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0776891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FF34B0E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39343C2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fetched</w:t>
                      </w:r>
                      <w:proofErr w:type="spellEnd"/>
                    </w:p>
                    <w:p w14:paraId="239B4411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tab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t</w:t>
                      </w:r>
                    </w:p>
                    <w:p w14:paraId="168F0ACF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</w:p>
                    <w:p w14:paraId="089E5762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</w:p>
                    <w:p w14:paraId="3D8AF636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 xml:space="preserve">(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c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natt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colum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index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x</w:t>
                      </w:r>
                    </w:p>
                    <w:p w14:paraId="17144485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relid</w:t>
                      </w:r>
                      <w:proofErr w:type="spellEnd"/>
                    </w:p>
                    <w:p w14:paraId="7F95600E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</w:p>
                    <w:p w14:paraId="2092ECB4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tat_all_index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sai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proofErr w:type="gramStart"/>
                      <w:r w:rsidRPr="009E55E1">
                        <w:rPr>
                          <w:lang w:val="en-US"/>
                        </w:rPr>
                        <w:t>psai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)</w:t>
                      </w:r>
                      <w:proofErr w:type="gramEnd"/>
                    </w:p>
                    <w:p w14:paraId="3F8F735B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foo</w:t>
                      </w:r>
                    </w:p>
                    <w:p w14:paraId="7D494C36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foo.ctablename</w:t>
                      </w:r>
                      <w:proofErr w:type="spellEnd"/>
                    </w:p>
                    <w:p w14:paraId="7FFDB1DE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schema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public'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&gt; 0</w:t>
                      </w:r>
                    </w:p>
                    <w:p w14:paraId="7A5A2FAF" w14:textId="313CF331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BY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DESC</w:t>
                      </w:r>
                      <w:r w:rsidRPr="009E55E1">
                        <w:rPr>
                          <w:lang w:val="en-US"/>
                        </w:rPr>
                        <w:t xml:space="preserve">, 1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2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E5E577" w14:textId="169CB4F6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14D6ED47" w14:textId="57DA42F7" w:rsidR="0084470B" w:rsidRPr="00E9742F" w:rsidRDefault="00E9742F" w:rsidP="00E9742F">
      <w:pPr>
        <w:pStyle w:val="afd"/>
      </w:pPr>
      <w:r w:rsidRPr="00E9742F">
        <w:lastRenderedPageBreak/>
        <w:t xml:space="preserve">А.6 </w:t>
      </w:r>
      <w:r w:rsidR="00CD5D02">
        <w:t>В</w:t>
      </w:r>
      <w:r w:rsidRPr="00E9742F">
        <w:t>ыборка маршрута автомобиля с максимальной дистанцией</w:t>
      </w:r>
      <w:r>
        <w:t xml:space="preserve"> (до оптимизации)</w:t>
      </w:r>
    </w:p>
    <w:p w14:paraId="5482454A" w14:textId="5983212E" w:rsidR="00C0379E" w:rsidRPr="00C0379E" w:rsidRDefault="00C0379E" w:rsidP="00E9742F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6FC759F6" wp14:editId="32306987">
                <wp:extent cx="6286154" cy="1404620"/>
                <wp:effectExtent l="0" t="0" r="19685" b="13335"/>
                <wp:docPr id="5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329B0" w14:textId="60667CBB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2531B2E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C0379E">
                              <w:rPr>
                                <w:lang w:val="en-US"/>
                              </w:rPr>
                              <w:t>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distance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maximum_distance, </w:t>
                            </w:r>
                          </w:p>
                          <w:p w14:paraId="0946902D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locations_track_id </w:t>
                            </w:r>
                          </w:p>
                          <w:p w14:paraId="7315C75E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58E43C2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DCA1E73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FF0BBA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state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TrackLocation'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</w:p>
                          <w:p w14:paraId="2C71B244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0D0B06C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010CF149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68912D06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4791F2A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5AD6759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8629A0B" w14:textId="698B0C4E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car_id 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</w:p>
                          <w:p w14:paraId="79BC9A98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3C8B48DB" w14:textId="0390A011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FC759F6" id="_x0000_s1125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Do9WEZ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26B329B0" w14:textId="60667CBB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42531B2E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C0379E">
                        <w:rPr>
                          <w:color w:val="0000FF"/>
                          <w:lang w:val="en-US"/>
                        </w:rPr>
                        <w:t>MAX</w:t>
                      </w:r>
                      <w:r w:rsidRPr="00C0379E">
                        <w:rPr>
                          <w:lang w:val="en-US"/>
                        </w:rPr>
                        <w:t>(</w:t>
                      </w:r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, </w:t>
                      </w:r>
                    </w:p>
                    <w:p w14:paraId="0946902D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315C75E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58E43C2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5DCA1E73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DFF0BBA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stat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Location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D</w:t>
                      </w:r>
                    </w:p>
                    <w:p w14:paraId="2C71B244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</w:p>
                    <w:p w14:paraId="20D0B06C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010CF149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C0379E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68912D06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4791F2A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0379E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5AD6759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8629A0B" w14:textId="698B0C4E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C0379E"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car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C0379E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79BC9A98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C0379E">
                        <w:rPr>
                          <w:lang w:val="en-US"/>
                        </w:rPr>
                        <w:t xml:space="preserve">     ) </w:t>
                      </w:r>
                    </w:p>
                    <w:p w14:paraId="3C8B48DB" w14:textId="0390A011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BY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CF5423D" w14:textId="504E02F4" w:rsidR="0080509A" w:rsidRPr="00E9742F" w:rsidRDefault="0080509A" w:rsidP="0080509A">
      <w:pPr>
        <w:pStyle w:val="afd"/>
      </w:pPr>
      <w:r w:rsidRPr="00E9742F">
        <w:t>А.</w:t>
      </w:r>
      <w:r w:rsidR="00CD5D02">
        <w:t>7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до оптимизации)</w:t>
      </w:r>
    </w:p>
    <w:p w14:paraId="47FB15AC" w14:textId="77777777" w:rsidR="0080509A" w:rsidRPr="00C0379E" w:rsidRDefault="0080509A" w:rsidP="0080509A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3FE51194" wp14:editId="51E023E5">
                <wp:extent cx="6286154" cy="1404620"/>
                <wp:effectExtent l="0" t="0" r="19685" b="13335"/>
                <wp:docPr id="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2D8D03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HashAggregate  (cost=7774.21..7778.75 rows=454 width=12) (actual time=454.555..454.676 rows=403 loops=1)</w:t>
                            </w:r>
                          </w:p>
                          <w:p w14:paraId="2B87A7B9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&gt;  Hash Join  (cost=15.91..7253.63 rows=104116 width=12) (actual time=1.385..370.820 rows=102941 loops=1)</w:t>
                            </w:r>
                          </w:p>
                          <w:p w14:paraId="0E3A3E46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locations.track_id = tracks.id)</w:t>
                            </w:r>
                          </w:p>
                          <w:p w14:paraId="6B73C3A4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Seq Scan on locations  (cost=0.00..5792.15 rows=117292 width=12) (actual time=0.397..225.732 rows=117046 loops=1)</w:t>
                            </w:r>
                          </w:p>
                          <w:p w14:paraId="53255DF8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Filter: ((state)::text = 'TrackLocation'::text)</w:t>
                            </w:r>
                          </w:p>
                          <w:p w14:paraId="5B92C271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Rows Removed by Filter: 2</w:t>
                            </w:r>
                          </w:p>
                          <w:p w14:paraId="283A509A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Hash  (cost=10.88..10.88 rows=403 width=4) (actual time=0.953..0.953 rows=403 loops=1)</w:t>
                            </w:r>
                          </w:p>
                          <w:p w14:paraId="6032FED5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1024  Batches: 1  Memory Usage: 32kB</w:t>
                            </w:r>
                          </w:p>
                          <w:p w14:paraId="1F6717E2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&gt;  Seq Scan on tracks  (cost=0.00..10.88 rows=403 width=4) (actual time=0.048..0.563 rows=403 loops=1)</w:t>
                            </w:r>
                          </w:p>
                          <w:p w14:paraId="510BFF29" w14:textId="5CEB553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car_id = </w:t>
                            </w: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?</w:t>
                            </w: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)</w:t>
                            </w:r>
                          </w:p>
                          <w:p w14:paraId="54489B5D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0749CBEC" w14:textId="007D25F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454.983 ms</w:t>
                            </w:r>
                            <w:r w:rsidRPr="00CD5D02">
                              <w:rPr>
                                <w:lang w:val="en-US"/>
                              </w:rPr>
                              <w:t>by Filter: 67</w:t>
                            </w:r>
                          </w:p>
                          <w:p w14:paraId="3A5EEE71" w14:textId="3F90A30A" w:rsidR="00451D8F" w:rsidRPr="00CD5D02" w:rsidRDefault="00451D8F" w:rsidP="0080509A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D5D02">
                              <w:rPr>
                                <w:lang w:val="en-US"/>
                              </w:rPr>
                              <w:t xml:space="preserve">  Total runtime: 454.983 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E51194" id="_x0000_s1126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M9tPI5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612D8D03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cost=7774.21..7778.75 rows=454 width=12) (actual time=454.555..454.676 rows=403 loops=1)</w:t>
                      </w:r>
                    </w:p>
                    <w:p w14:paraId="2B87A7B9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Join  (cost=15.91..7253.63 rows=104116 width=12) (actual time=1.385..370.820 rows=102941 loops=1)</w:t>
                      </w:r>
                    </w:p>
                    <w:p w14:paraId="0E3A3E46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6B73C3A4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792.15 rows=117292 width=12) (actual time=0.397..225.732 rows=117046 loops=1)</w:t>
                      </w:r>
                    </w:p>
                    <w:p w14:paraId="53255DF8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Filter: ((state):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:text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'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TrackLocation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'::text)</w:t>
                      </w:r>
                    </w:p>
                    <w:p w14:paraId="5B92C271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Rows Removed by Filter: 2</w:t>
                      </w:r>
                    </w:p>
                    <w:p w14:paraId="283A509A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cost=10.88..10.88 rows=403 width=4) (actual time=0.953..0.953 rows=403 loops=1)</w:t>
                      </w:r>
                    </w:p>
                    <w:p w14:paraId="6032FED5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1F6717E2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88 rows=403 width=4) (actual time=0.048..0.563 rows=403 loops=1)</w:t>
                      </w:r>
                    </w:p>
                    <w:p w14:paraId="510BFF29" w14:textId="5CEB553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= </w:t>
                      </w:r>
                      <w:r w:rsidRPr="005F6153">
                        <w:rPr>
                          <w:shd w:val="clear" w:color="auto" w:fill="FFFFFF"/>
                          <w:lang w:val="en-US"/>
                        </w:rPr>
                        <w:t>?</w:t>
                      </w:r>
                      <w:r w:rsidRPr="00CD5D02">
                        <w:rPr>
                          <w:shd w:val="clear" w:color="auto" w:fill="FFFFFF"/>
                          <w:lang w:val="en-US"/>
                        </w:rPr>
                        <w:t>)</w:t>
                      </w:r>
                      <w:proofErr w:type="gramEnd"/>
                    </w:p>
                    <w:p w14:paraId="54489B5D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0749CBEC" w14:textId="007D25F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Total runtime: 454.983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r w:rsidRPr="00CD5D02">
                        <w:rPr>
                          <w:lang w:val="en-US"/>
                        </w:rPr>
                        <w:t>by</w:t>
                      </w:r>
                      <w:proofErr w:type="spellEnd"/>
                      <w:r w:rsidRPr="00CD5D02">
                        <w:rPr>
                          <w:lang w:val="en-US"/>
                        </w:rPr>
                        <w:t xml:space="preserve"> Filter: 67</w:t>
                      </w:r>
                    </w:p>
                    <w:p w14:paraId="3A5EEE71" w14:textId="3F90A30A" w:rsidR="00451D8F" w:rsidRPr="00CD5D02" w:rsidRDefault="00451D8F" w:rsidP="0080509A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D5D02">
                        <w:rPr>
                          <w:lang w:val="en-US"/>
                        </w:rPr>
                        <w:t xml:space="preserve">  Total</w:t>
                      </w:r>
                      <w:proofErr w:type="gramEnd"/>
                      <w:r w:rsidRPr="00CD5D02">
                        <w:rPr>
                          <w:lang w:val="en-US"/>
                        </w:rPr>
                        <w:t xml:space="preserve"> runtime: 454.983 </w:t>
                      </w:r>
                      <w:proofErr w:type="spellStart"/>
                      <w:r w:rsidRPr="00CD5D02">
                        <w:rPr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067B3676" w14:textId="18490C6A" w:rsidR="005516E3" w:rsidRDefault="005516E3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42619424" w14:textId="7BD0C0FF" w:rsidR="005516E3" w:rsidRPr="00E9742F" w:rsidRDefault="005516E3" w:rsidP="005516E3">
      <w:pPr>
        <w:pStyle w:val="afd"/>
      </w:pPr>
      <w:r w:rsidRPr="00E9742F">
        <w:lastRenderedPageBreak/>
        <w:t>А.</w:t>
      </w:r>
      <w:r>
        <w:t>8</w:t>
      </w:r>
      <w:r w:rsidRPr="00E9742F">
        <w:t xml:space="preserve"> </w:t>
      </w:r>
      <w:r>
        <w:t>В</w:t>
      </w:r>
      <w:r w:rsidRPr="00E9742F">
        <w:t>ыборка маршрута автомобиля с максимальной дистанцией</w:t>
      </w:r>
      <w:r>
        <w:t xml:space="preserve"> (после оптимизации)</w:t>
      </w:r>
    </w:p>
    <w:p w14:paraId="347D0B89" w14:textId="77777777" w:rsidR="005516E3" w:rsidRPr="00C0379E" w:rsidRDefault="005516E3" w:rsidP="005516E3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1BB0FCFE" wp14:editId="6FE64AF3">
                <wp:extent cx="6286154" cy="1404620"/>
                <wp:effectExtent l="0" t="0" r="19685" b="13335"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8711CB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C28564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5516E3">
                              <w:rPr>
                                <w:lang w:val="en-US"/>
                              </w:rPr>
                              <w:t>(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distance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maximum_distance, </w:t>
                            </w:r>
                          </w:p>
                          <w:p w14:paraId="738435B3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locations_track_id </w:t>
                            </w:r>
                          </w:p>
                          <w:p w14:paraId="320D1534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AF34B6D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2A15EC7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3BDCB64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3307FAA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9E6969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763EB403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8CD33F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B90F0FA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2797F89" w14:textId="6C30C06C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>
                              <w:rPr>
                                <w:lang w:val="en-US"/>
                              </w:rPr>
                              <w:t xml:space="preserve">         car_id = ?</w:t>
                            </w:r>
                          </w:p>
                          <w:p w14:paraId="6A1E8701" w14:textId="77777777" w:rsidR="00451D8F" w:rsidRPr="005F615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2CC7E08C" w14:textId="467DB923" w:rsidR="00451D8F" w:rsidRPr="005F615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F6153">
                              <w:rPr>
                                <w:lang w:val="en-US"/>
                              </w:rPr>
                              <w:t>.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F6153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BB0FCFE" id="_x0000_s1127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">
                <v:textbox style="mso-fit-shape-to-text:t">
                  <w:txbxContent>
                    <w:p w14:paraId="6A8711CB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AC28564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5516E3">
                        <w:rPr>
                          <w:color w:val="0000FF"/>
                          <w:lang w:val="en-US"/>
                        </w:rPr>
                        <w:t>MAX</w:t>
                      </w:r>
                      <w:r w:rsidRPr="005516E3">
                        <w:rPr>
                          <w:lang w:val="en-US"/>
                        </w:rPr>
                        <w:t>(</w:t>
                      </w:r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5516E3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, </w:t>
                      </w:r>
                    </w:p>
                    <w:p w14:paraId="738435B3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20D1534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AF34B6D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2A15EC7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3BDCB64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</w:p>
                    <w:p w14:paraId="43307FAA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69E6969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5516E3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763EB403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E8CD33F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5516E3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B90F0FA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62797F89" w14:textId="6C30C06C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>
                        <w:rPr>
                          <w:lang w:val="en-US"/>
                        </w:rPr>
                        <w:t>ca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1E8701" w14:textId="77777777" w:rsidR="00451D8F" w:rsidRPr="005F615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5F6153">
                        <w:rPr>
                          <w:lang w:val="en-US"/>
                        </w:rPr>
                        <w:t xml:space="preserve">     ) </w:t>
                      </w:r>
                    </w:p>
                    <w:p w14:paraId="2CC7E08C" w14:textId="467DB923" w:rsidR="00451D8F" w:rsidRPr="005F615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5F6153">
                        <w:rPr>
                          <w:lang w:val="en-US"/>
                        </w:rPr>
                        <w:t xml:space="preserve">  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BY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F6153">
                        <w:rPr>
                          <w:lang w:val="en-US"/>
                        </w:rPr>
                        <w:t>.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F615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r w:rsidRPr="005F6153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C30542C" w14:textId="2B418A21" w:rsidR="005516E3" w:rsidRPr="00E9742F" w:rsidRDefault="005516E3" w:rsidP="005516E3">
      <w:pPr>
        <w:pStyle w:val="afd"/>
      </w:pPr>
      <w:r w:rsidRPr="00E9742F">
        <w:t>А.</w:t>
      </w:r>
      <w:r>
        <w:t>9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после оптимизации)</w:t>
      </w:r>
    </w:p>
    <w:p w14:paraId="2519E7D0" w14:textId="77777777" w:rsidR="005516E3" w:rsidRPr="00C0379E" w:rsidRDefault="005516E3" w:rsidP="005516E3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70D652B2" wp14:editId="692F71C5">
                <wp:extent cx="6286154" cy="1404620"/>
                <wp:effectExtent l="0" t="0" r="19685" b="13335"/>
                <wp:docPr id="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4D6E83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HashAggregate  (cost=7375.99..7380.57 rows=458 width=12) (actual time=198.302..198.430 rows=406 loops=1)</w:t>
                            </w:r>
                          </w:p>
                          <w:p w14:paraId="2B958F2D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&gt;  Hash Join  (cost=15.99..6856.52 rows=103895 width=12) (actual time=0.582..158.951 rows=103097 loops=1)</w:t>
                            </w:r>
                          </w:p>
                          <w:p w14:paraId="23A2874B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locations.track_id = tracks.id)</w:t>
                            </w:r>
                          </w:p>
                          <w:p w14:paraId="2D2D08D6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Seq Scan on locations  (cost=0.00..5395.02 rows=117202 width=12) (actual time=0.026..96.341 rows=117202 loops=1)</w:t>
                            </w:r>
                          </w:p>
                          <w:p w14:paraId="33B8C33F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Hash  (cost=10.91..10.91 rows=406 width=4) (actual time=0.497..0.497 rows=406 loops=1)</w:t>
                            </w:r>
                          </w:p>
                          <w:p w14:paraId="522728FE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1024  Batches: 1  Memory Usage: 32kB</w:t>
                            </w:r>
                          </w:p>
                          <w:p w14:paraId="435C81B3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&gt;  Seq Scan on tracks  (cost=0.00..10.91 rows=406 width=4) (actual time=0.029..0.244 rows=406 loops=1)</w:t>
                            </w:r>
                          </w:p>
                          <w:p w14:paraId="4EE8794E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car_id = 1)</w:t>
                            </w:r>
                          </w:p>
                          <w:p w14:paraId="478297E7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234251D8" w14:textId="780A4857" w:rsidR="00451D8F" w:rsidRPr="00CD5D02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198.651 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D652B2" id="_x0000_s1128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c1ttE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6E4D6E83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cost=7375.99..7380.57 rows=458 width=12) (actual time=198.302..198.430 rows=406 loops=1)</w:t>
                      </w:r>
                    </w:p>
                    <w:p w14:paraId="2B958F2D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Join  (cost=15.99..6856.52 rows=103895 width=12) (actual time=0.582..158.951 rows=103097 loops=1)</w:t>
                      </w:r>
                    </w:p>
                    <w:p w14:paraId="23A2874B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2D2D08D6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395.02 rows=117202 width=12) (actual time=0.026..96.341 rows=117202 loops=1)</w:t>
                      </w:r>
                    </w:p>
                    <w:p w14:paraId="33B8C33F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cost=10.91..10.91 rows=406 width=4) (actual time=0.497..0.497 rows=406 loops=1)</w:t>
                      </w:r>
                    </w:p>
                    <w:p w14:paraId="522728FE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435C81B3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91 rows=406 width=4) (actual time=0.029..0.244 rows=406 loops=1)</w:t>
                      </w:r>
                    </w:p>
                    <w:p w14:paraId="4EE8794E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1)</w:t>
                      </w:r>
                    </w:p>
                    <w:p w14:paraId="478297E7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234251D8" w14:textId="780A4857" w:rsidR="00451D8F" w:rsidRPr="00CD5D02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Total runtime: 198.651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6DDEE981" w14:textId="77777777" w:rsidR="005516E3" w:rsidRPr="004B2795" w:rsidRDefault="005516E3" w:rsidP="005516E3">
      <w:pPr>
        <w:rPr>
          <w:rFonts w:ascii="Arial" w:hAnsi="Arial" w:cs="Arial"/>
          <w:sz w:val="28"/>
          <w:szCs w:val="28"/>
        </w:rPr>
      </w:pPr>
    </w:p>
    <w:p w14:paraId="456E0A09" w14:textId="77777777" w:rsidR="0080509A" w:rsidRPr="004B2795" w:rsidRDefault="0080509A" w:rsidP="0080509A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2C59751A" w14:textId="3A6E471F" w:rsidR="001336F1" w:rsidRDefault="001336F1" w:rsidP="001336F1">
      <w:pPr>
        <w:pStyle w:val="af6"/>
        <w:numPr>
          <w:ilvl w:val="0"/>
          <w:numId w:val="0"/>
        </w:numPr>
        <w:ind w:left="432"/>
        <w:jc w:val="center"/>
        <w:rPr>
          <w:rFonts w:cs="Arial"/>
          <w:szCs w:val="28"/>
        </w:rPr>
        <w:sectPr w:rsidR="001336F1" w:rsidSect="00A305C2">
          <w:pgSz w:w="11920" w:h="16840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2BD349CD" w14:textId="78BAABB0" w:rsidR="001336F1" w:rsidRDefault="001336F1" w:rsidP="001336F1">
      <w:pPr>
        <w:pStyle w:val="af6"/>
        <w:numPr>
          <w:ilvl w:val="0"/>
          <w:numId w:val="0"/>
        </w:numPr>
        <w:ind w:left="432"/>
        <w:jc w:val="center"/>
      </w:pPr>
      <w:bookmarkStart w:id="26" w:name="_Toc482545683"/>
      <w:r>
        <w:lastRenderedPageBreak/>
        <w:t>Приложение Б</w:t>
      </w:r>
      <w:bookmarkEnd w:id="26"/>
    </w:p>
    <w:p w14:paraId="733B2CDD" w14:textId="4C2FAE3B" w:rsidR="005F6153" w:rsidRDefault="001336F1" w:rsidP="005F6153">
      <w:pPr>
        <w:pStyle w:val="14"/>
        <w:jc w:val="center"/>
        <w:rPr>
          <w:b/>
          <w:szCs w:val="28"/>
        </w:rPr>
      </w:pPr>
      <w:r>
        <w:rPr>
          <w:b/>
          <w:szCs w:val="28"/>
        </w:rPr>
        <w:t>Результаты анализа журналов входящих запросов сервера</w:t>
      </w:r>
    </w:p>
    <w:p w14:paraId="16296E5D" w14:textId="31DBB288" w:rsidR="00AF48D4" w:rsidRDefault="00AF48D4" w:rsidP="00AF48D4">
      <w:pPr>
        <w:pStyle w:val="afd"/>
        <w:ind w:left="0"/>
        <w:jc w:val="center"/>
      </w:pPr>
      <w:r>
        <w:t>Б</w:t>
      </w:r>
      <w:r w:rsidRPr="00E9742F">
        <w:t>.</w:t>
      </w:r>
      <w:r w:rsidR="002F019F">
        <w:t>1</w:t>
      </w:r>
      <w:r>
        <w:t>. Общая информация о проведенном анализе</w:t>
      </w:r>
    </w:p>
    <w:tbl>
      <w:tblPr>
        <w:tblW w:w="6980" w:type="dxa"/>
        <w:jc w:val="center"/>
        <w:tblLook w:val="04A0" w:firstRow="1" w:lastRow="0" w:firstColumn="1" w:lastColumn="0" w:noHBand="0" w:noVBand="1"/>
      </w:tblPr>
      <w:tblGrid>
        <w:gridCol w:w="2860"/>
        <w:gridCol w:w="4120"/>
      </w:tblGrid>
      <w:tr w:rsidR="00AF48D4" w:rsidRPr="00AF48D4" w14:paraId="44B76B50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4596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ый файл</w:t>
            </w:r>
          </w:p>
        </w:tc>
        <w:tc>
          <w:tcPr>
            <w:tcW w:w="41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76701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/var/log/httpd/coordinate/production.log</w:t>
            </w:r>
          </w:p>
        </w:tc>
      </w:tr>
      <w:tr w:rsidR="00AF48D4" w:rsidRPr="00AF48D4" w14:paraId="4F9EA90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CBC32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чита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CA5B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7898</w:t>
            </w:r>
          </w:p>
        </w:tc>
      </w:tr>
      <w:tr w:rsidR="00AF48D4" w:rsidRPr="00AF48D4" w14:paraId="7E95F3F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8922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пуще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9B6C4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69</w:t>
            </w:r>
          </w:p>
        </w:tc>
      </w:tr>
      <w:tr w:rsidR="00AF48D4" w:rsidRPr="00AF48D4" w14:paraId="466E2D5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E88ED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Анализировано запросов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97DFB5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842</w:t>
            </w:r>
          </w:p>
        </w:tc>
      </w:tr>
      <w:tr w:rsidR="00AF48D4" w:rsidRPr="00AF48D4" w14:paraId="348EB25A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F70D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Пропущено запросов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91EC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AF48D4" w:rsidRPr="00AF48D4" w14:paraId="53555D74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CFC6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Дата первого запроса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C408E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2.04.2017 12:50</w:t>
            </w:r>
          </w:p>
        </w:tc>
      </w:tr>
      <w:tr w:rsidR="00AF48D4" w:rsidRPr="00AF48D4" w14:paraId="64FFAFFB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F0B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Дата последнего запроса    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8A984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0.04.2017 2:57</w:t>
            </w:r>
          </w:p>
        </w:tc>
      </w:tr>
      <w:tr w:rsidR="00AF48D4" w:rsidRPr="00AF48D4" w14:paraId="2CA753B5" w14:textId="77777777" w:rsidTr="00AF48D4">
        <w:trPr>
          <w:trHeight w:val="330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F1D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ое время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DD58E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8 дней</w:t>
            </w:r>
          </w:p>
        </w:tc>
      </w:tr>
    </w:tbl>
    <w:p w14:paraId="469C0F0D" w14:textId="77777777" w:rsidR="00AF48D4" w:rsidRDefault="00AF48D4" w:rsidP="00AF48D4">
      <w:pPr>
        <w:pStyle w:val="afd"/>
        <w:ind w:left="0"/>
        <w:jc w:val="center"/>
      </w:pPr>
    </w:p>
    <w:p w14:paraId="23123F5C" w14:textId="77777777" w:rsidR="00A305C2" w:rsidRDefault="00A305C2">
      <w:pPr>
        <w:rPr>
          <w:b/>
          <w:sz w:val="28"/>
        </w:rPr>
      </w:pPr>
      <w:r>
        <w:br w:type="page"/>
      </w:r>
    </w:p>
    <w:p w14:paraId="717AE61C" w14:textId="5B9FF8A2" w:rsidR="005F6153" w:rsidRPr="00A305C2" w:rsidRDefault="00AA79D7" w:rsidP="00A305C2">
      <w:pPr>
        <w:pStyle w:val="afd"/>
        <w:jc w:val="center"/>
      </w:pPr>
      <w:r>
        <w:lastRenderedPageBreak/>
        <w:t>Б</w:t>
      </w:r>
      <w:r w:rsidRPr="00E9742F">
        <w:t>.</w:t>
      </w:r>
      <w:r>
        <w:t>2. Среднее число запросов по часам</w:t>
      </w:r>
    </w:p>
    <w:tbl>
      <w:tblPr>
        <w:tblW w:w="13240" w:type="dxa"/>
        <w:jc w:val="center"/>
        <w:tblLook w:val="04A0" w:firstRow="1" w:lastRow="0" w:firstColumn="1" w:lastColumn="0" w:noHBand="0" w:noVBand="1"/>
      </w:tblPr>
      <w:tblGrid>
        <w:gridCol w:w="172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5F6153" w:rsidRPr="005F6153" w14:paraId="65053ABD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6CBEB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BDDC987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688FF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B9328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D54C06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D2653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828D9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7E5E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F6842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38285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46F754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F40EEC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77ED488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1:00</w:t>
            </w:r>
          </w:p>
        </w:tc>
      </w:tr>
      <w:tr w:rsidR="005F6153" w:rsidRPr="005F6153" w14:paraId="553B65F1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B45B2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D79C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4D4E0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7879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8989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3E88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C31B8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C664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C13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2E6F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350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09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98DEFF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</w:t>
            </w:r>
          </w:p>
        </w:tc>
      </w:tr>
      <w:tr w:rsidR="00AA79D7" w:rsidRPr="005F6153" w14:paraId="023589AB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C2A398" w14:textId="3A4939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0ADE46" w14:textId="447CC4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FE1E64" w14:textId="5F80606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E09893" w14:textId="03EE0A88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4A2CBA" w14:textId="262E27E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A28FA4" w14:textId="258E150F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6D8FFF" w14:textId="359C712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63A0892" w14:textId="7CDE797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67A832" w14:textId="279279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AC7A3B" w14:textId="398087B0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D9EAC6" w14:textId="0DFF51C3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107064" w14:textId="1CA8153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2DB48A97" w14:textId="5CC650B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3:00</w:t>
            </w:r>
          </w:p>
        </w:tc>
      </w:tr>
      <w:tr w:rsidR="00AA79D7" w:rsidRPr="005F6153" w14:paraId="6E280D02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F0B2F" w14:textId="7777777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EE68" w14:textId="0F2F66C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2DE93" w14:textId="580C091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1A298" w14:textId="77B2DE2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757FD" w14:textId="654637B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77CA6" w14:textId="37D47DC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5A9D2" w14:textId="584AF1F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0BC00" w14:textId="4EDF674B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91642" w14:textId="3C9ECC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95AE" w14:textId="7AB506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5F46D" w14:textId="6D391F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ED4FF" w14:textId="1BA9507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81DE6B2" w14:textId="5C4E329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</w:t>
            </w:r>
          </w:p>
        </w:tc>
      </w:tr>
    </w:tbl>
    <w:p w14:paraId="586A5252" w14:textId="77777777" w:rsidR="00AA79D7" w:rsidRDefault="00AA79D7" w:rsidP="005F6153">
      <w:pPr>
        <w:pStyle w:val="14"/>
        <w:rPr>
          <w:b/>
          <w:szCs w:val="28"/>
        </w:rPr>
      </w:pPr>
    </w:p>
    <w:p w14:paraId="592A6C22" w14:textId="65E20A7A" w:rsidR="0060156F" w:rsidRDefault="00AA79D7" w:rsidP="00011377">
      <w:pPr>
        <w:pStyle w:val="14"/>
        <w:rPr>
          <w:b/>
          <w:szCs w:val="28"/>
        </w:rPr>
        <w:sectPr w:rsidR="0060156F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>
        <w:rPr>
          <w:noProof/>
        </w:rPr>
        <w:drawing>
          <wp:inline distT="0" distB="0" distL="0" distR="0" wp14:anchorId="24CBDD76" wp14:editId="30D62F5B">
            <wp:extent cx="9410700" cy="3823335"/>
            <wp:effectExtent l="0" t="0" r="0" b="5715"/>
            <wp:docPr id="47" name="Диаграмма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  <w:r w:rsidR="002F019F">
        <w:rPr>
          <w:szCs w:val="28"/>
        </w:rPr>
        <w:br w:type="page"/>
      </w:r>
    </w:p>
    <w:p w14:paraId="1624FDA3" w14:textId="07AE8731" w:rsidR="002F019F" w:rsidRPr="002F019F" w:rsidRDefault="002F019F" w:rsidP="002F019F">
      <w:pPr>
        <w:pStyle w:val="afd"/>
        <w:jc w:val="center"/>
      </w:pPr>
      <w:r>
        <w:lastRenderedPageBreak/>
        <w:t>Б</w:t>
      </w:r>
      <w:r w:rsidRPr="00E9742F">
        <w:t>.</w:t>
      </w:r>
      <w:r>
        <w:t xml:space="preserve">3. </w:t>
      </w:r>
      <w:r w:rsidR="0060156F">
        <w:t>Частота</w:t>
      </w:r>
      <w:r>
        <w:t xml:space="preserve"> запросов к различным методам контроллеров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56"/>
        <w:gridCol w:w="4436"/>
        <w:gridCol w:w="1126"/>
        <w:gridCol w:w="1571"/>
      </w:tblGrid>
      <w:tr w:rsidR="0060156F" w:rsidRPr="0060156F" w14:paraId="5AD0AEEC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5CA4B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280A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01C265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2F70D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38A898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36A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9AE6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9F1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7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A5B9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2.8%</w:t>
            </w:r>
          </w:p>
        </w:tc>
      </w:tr>
      <w:tr w:rsidR="0060156F" w:rsidRPr="0060156F" w14:paraId="0034B1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BE93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A18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845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8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7D47B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.4%</w:t>
            </w:r>
          </w:p>
        </w:tc>
      </w:tr>
      <w:tr w:rsidR="0060156F" w:rsidRPr="0060156F" w14:paraId="1AB0BBDB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F8D9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79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89DA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487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.7%</w:t>
            </w:r>
          </w:p>
        </w:tc>
      </w:tr>
      <w:tr w:rsidR="0060156F" w:rsidRPr="0060156F" w14:paraId="792070F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3834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ED4B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44B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420F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6%</w:t>
            </w:r>
          </w:p>
        </w:tc>
      </w:tr>
      <w:tr w:rsidR="0060156F" w:rsidRPr="0060156F" w14:paraId="1657138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A0B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20C8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8787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2D8E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3%</w:t>
            </w:r>
          </w:p>
        </w:tc>
      </w:tr>
      <w:tr w:rsidR="0060156F" w:rsidRPr="0060156F" w14:paraId="2AB4257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593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E598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DB67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4D90A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1%</w:t>
            </w:r>
          </w:p>
        </w:tc>
      </w:tr>
      <w:tr w:rsidR="0060156F" w:rsidRPr="0060156F" w14:paraId="790FB28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D76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C9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4E4F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160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0%</w:t>
            </w:r>
          </w:p>
        </w:tc>
      </w:tr>
      <w:tr w:rsidR="0060156F" w:rsidRPr="0060156F" w14:paraId="4BA5C7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01DD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66BD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41F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7160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7%</w:t>
            </w:r>
          </w:p>
        </w:tc>
      </w:tr>
      <w:tr w:rsidR="0060156F" w:rsidRPr="0060156F" w14:paraId="5CE60AF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8AD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C63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A78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DCED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01BF67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F8A4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8E33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1A6E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4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416CA1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F11C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A9A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6E8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6832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1%</w:t>
            </w:r>
          </w:p>
        </w:tc>
      </w:tr>
      <w:tr w:rsidR="0060156F" w:rsidRPr="0060156F" w14:paraId="73850A2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ACB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DC549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67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314E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9%</w:t>
            </w:r>
          </w:p>
        </w:tc>
      </w:tr>
      <w:tr w:rsidR="0060156F" w:rsidRPr="0060156F" w14:paraId="2331D75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445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E15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0F5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43CD8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5%</w:t>
            </w:r>
          </w:p>
        </w:tc>
      </w:tr>
      <w:tr w:rsidR="0060156F" w:rsidRPr="0060156F" w14:paraId="6F8872D9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F10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A8E9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1C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E133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3%</w:t>
            </w:r>
          </w:p>
        </w:tc>
      </w:tr>
      <w:tr w:rsidR="0060156F" w:rsidRPr="0060156F" w14:paraId="01F362F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AEA7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1A5F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9645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63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EB6DCF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799C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36C85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6F33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DA16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00B60B70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8C2A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89D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7871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59D7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3A8C2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186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558E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11C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F54D7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4B08B4A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8D9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F0A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7C58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1E48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6CD15C7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771E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9F2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9FA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A2FD0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</w:tbl>
    <w:p w14:paraId="0384347C" w14:textId="77777777" w:rsidR="0060156F" w:rsidRDefault="0060156F">
      <w:pPr>
        <w:rPr>
          <w:b/>
          <w:sz w:val="28"/>
          <w:szCs w:val="28"/>
        </w:rPr>
      </w:pPr>
    </w:p>
    <w:p w14:paraId="23EC842E" w14:textId="06DB368C" w:rsidR="0060156F" w:rsidRPr="0060156F" w:rsidRDefault="0060156F" w:rsidP="0060156F">
      <w:pPr>
        <w:pStyle w:val="afd"/>
        <w:jc w:val="center"/>
      </w:pPr>
      <w:r>
        <w:t>Б</w:t>
      </w:r>
      <w:r w:rsidRPr="00E9742F">
        <w:t>.</w:t>
      </w:r>
      <w:r>
        <w:t>4. Блокирующие запросы (длительность более 1сек.)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45"/>
        <w:gridCol w:w="4436"/>
        <w:gridCol w:w="1126"/>
        <w:gridCol w:w="1571"/>
      </w:tblGrid>
      <w:tr w:rsidR="0060156F" w:rsidRPr="0060156F" w14:paraId="3ED60FA2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1CD2B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9CBCE1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AAEBA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C3C42A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1F620406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2833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05B6E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02F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8A79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1.0%</w:t>
            </w:r>
          </w:p>
        </w:tc>
      </w:tr>
      <w:tr w:rsidR="0060156F" w:rsidRPr="0060156F" w14:paraId="5D28D18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2C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3228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14ED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1A833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.4%</w:t>
            </w:r>
          </w:p>
        </w:tc>
      </w:tr>
      <w:tr w:rsidR="0060156F" w:rsidRPr="0060156F" w14:paraId="15897F6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A641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E5D2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7C3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0720F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.8%</w:t>
            </w:r>
          </w:p>
        </w:tc>
      </w:tr>
      <w:tr w:rsidR="0060156F" w:rsidRPr="0060156F" w14:paraId="1AB4BE3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93EB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404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9C9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776D9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9.8%</w:t>
            </w:r>
          </w:p>
        </w:tc>
      </w:tr>
      <w:tr w:rsidR="0060156F" w:rsidRPr="0060156F" w14:paraId="16AFBFE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2BEF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DCC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3BB9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FC4D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8.2%</w:t>
            </w:r>
          </w:p>
        </w:tc>
      </w:tr>
      <w:tr w:rsidR="0060156F" w:rsidRPr="0060156F" w14:paraId="6A11539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2D4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87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2B3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D43D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2535641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1C88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71E7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7936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FE41F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1F473E3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DAB8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97C4F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2B39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1BB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  <w:tr w:rsidR="0060156F" w:rsidRPr="0060156F" w14:paraId="176ED8E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2B722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7A47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CBE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343F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</w:tbl>
    <w:p w14:paraId="285CD9F0" w14:textId="77777777" w:rsidR="0060156F" w:rsidRDefault="0060156F">
      <w:pPr>
        <w:rPr>
          <w:b/>
          <w:sz w:val="28"/>
          <w:szCs w:val="28"/>
        </w:rPr>
        <w:sectPr w:rsidR="0060156F" w:rsidSect="00A305C2">
          <w:pgSz w:w="11920" w:h="16840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5755A05A" w14:textId="778483AA" w:rsidR="00847118" w:rsidRDefault="00847118" w:rsidP="00847118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5</w:t>
      </w:r>
      <w:r>
        <w:t xml:space="preserve">. Трудоемкость запросов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31"/>
        <w:gridCol w:w="1938"/>
      </w:tblGrid>
      <w:tr w:rsidR="001A5B7B" w:rsidRPr="001A5B7B" w14:paraId="64A7404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2E95B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5624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C950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22891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6F46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CEEEB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4CF02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B7F4BB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9C6E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31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455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718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973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084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5C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2828A4B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940A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1A9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2DB1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6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AE0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2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19C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8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FADE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30ms</w:t>
            </w:r>
          </w:p>
        </w:tc>
      </w:tr>
      <w:tr w:rsidR="001A5B7B" w:rsidRPr="001A5B7B" w14:paraId="42BE155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36C0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40B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6A23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964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A2A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C94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1F16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4D0A3A0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4EB9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E2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3E3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8C4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B15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23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8AD49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6877601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23AC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8C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3CB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CBE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291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491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13A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1373276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D4C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26E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CE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CBA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F30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83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5B4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514BA89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A65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92C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781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474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60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B0C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CB4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0F3F790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0543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ACE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A1A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D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3DB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16A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41B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311ms</w:t>
            </w:r>
          </w:p>
        </w:tc>
      </w:tr>
      <w:tr w:rsidR="001A5B7B" w:rsidRPr="001A5B7B" w14:paraId="7EE44E0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1F91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E16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EF9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3F0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409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227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592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1447C1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CA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03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EF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94A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4B3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750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77D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F4162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7A1B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3F5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1BB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9FE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45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4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D5E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03278A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BC08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61D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56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14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39B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A99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E7B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693BC7B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F6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425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AD5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0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035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D6A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CF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0F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218ms</w:t>
            </w:r>
          </w:p>
        </w:tc>
      </w:tr>
      <w:tr w:rsidR="001A5B7B" w:rsidRPr="001A5B7B" w14:paraId="72587E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8FB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0A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A6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26D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E6A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69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E25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0237003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8872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4C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E71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15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0E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A8B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7FC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739B96F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53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FFD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31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57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6B1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AD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56DE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46940A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BCE9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11B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2EA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7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5DA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F9B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D9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70CBCE1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A803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91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890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526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AC0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3F0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6C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6BDEB6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EA6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145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ED7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006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8A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033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F952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76BA258F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9962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293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E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107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FC8E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B88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AF2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</w:tbl>
    <w:p w14:paraId="2B6D8736" w14:textId="175F40CC" w:rsidR="00847118" w:rsidRDefault="00847118" w:rsidP="00847118">
      <w:pPr>
        <w:rPr>
          <w:b/>
          <w:sz w:val="28"/>
          <w:szCs w:val="28"/>
        </w:rPr>
      </w:pPr>
    </w:p>
    <w:p w14:paraId="3C458669" w14:textId="77777777" w:rsidR="00847118" w:rsidRDefault="0084711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1FABA72" w14:textId="14627BE2" w:rsidR="005F6153" w:rsidRPr="00182840" w:rsidRDefault="00847118" w:rsidP="00182840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6</w:t>
      </w:r>
      <w:r>
        <w:t xml:space="preserve">. Трудоемкость запросов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</w:t>
      </w:r>
      <w:r w:rsidR="006B0BDB">
        <w:t>чениям</w:t>
      </w:r>
      <w:r w:rsidRPr="00847118">
        <w:t>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31"/>
        <w:gridCol w:w="1938"/>
      </w:tblGrid>
      <w:tr w:rsidR="001A5B7B" w:rsidRPr="001A5B7B" w14:paraId="3D6F243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B9335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80C4F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C11DC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43882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E09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1A1C7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678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780278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C0C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CF8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87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72D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457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44A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80B7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6DC146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648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D97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395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AD3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53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659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2425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6B997F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9B3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D0B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B3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384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FB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0F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947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56A41BF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CC68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925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AD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31F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9E2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5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D9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0FC2E736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296B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CFA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71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F93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C5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0BA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D8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65FBF1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CC50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E8E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38D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9E2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00A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82B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DAF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76854EE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C2B5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850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35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BB3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4F6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F6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4977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2C21B2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101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303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F18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A2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19B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9B7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D19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C22558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0BA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0FF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04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76A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EE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816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0B8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FEFE8D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8B7D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2C1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75C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AB5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410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B34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6FB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25DCD82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51A2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87E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7CF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DA5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000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951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7BD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4D8261C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DBCC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83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052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05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7C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B4E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2311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00C3765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EC7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90F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85E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D33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02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BDD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0487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2829D4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F8DA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ABD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2D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E62E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610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8D9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7E6D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4002FCC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2B0F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C0C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01F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3F4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A89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D08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653D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10163D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879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792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9EE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E33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85E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B39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829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5F9F665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8FE9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C0A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9FE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C26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737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51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488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  <w:tr w:rsidR="001A5B7B" w:rsidRPr="001A5B7B" w14:paraId="017E439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5444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97E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60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A09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451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AB4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DDAE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-269ms</w:t>
            </w:r>
          </w:p>
        </w:tc>
      </w:tr>
      <w:tr w:rsidR="001A5B7B" w:rsidRPr="001A5B7B" w14:paraId="1D1CD43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304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0D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A1E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65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6F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2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EB3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8E15BA2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6EA8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0D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7A7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516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A1F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7C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51D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4ms-221ms</w:t>
            </w:r>
          </w:p>
        </w:tc>
      </w:tr>
    </w:tbl>
    <w:p w14:paraId="5A89ABB8" w14:textId="77777777" w:rsidR="006B0BDB" w:rsidRDefault="006B0BDB" w:rsidP="006B0BDB">
      <w:pPr>
        <w:pStyle w:val="afd"/>
        <w:jc w:val="center"/>
      </w:pPr>
    </w:p>
    <w:p w14:paraId="4939F2F8" w14:textId="77777777" w:rsidR="006B0BDB" w:rsidRDefault="006B0BDB">
      <w:pPr>
        <w:rPr>
          <w:b/>
          <w:sz w:val="28"/>
        </w:rPr>
      </w:pPr>
      <w:r>
        <w:br w:type="page"/>
      </w:r>
    </w:p>
    <w:p w14:paraId="4F2AE0BF" w14:textId="5F61E330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7</w:t>
      </w:r>
      <w:r>
        <w:t xml:space="preserve">. Трудоемкость генерации представлений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126"/>
        <w:gridCol w:w="945"/>
        <w:gridCol w:w="1597"/>
        <w:gridCol w:w="1704"/>
        <w:gridCol w:w="1731"/>
        <w:gridCol w:w="1828"/>
      </w:tblGrid>
      <w:tr w:rsidR="001A5B7B" w:rsidRPr="001A5B7B" w14:paraId="4A16176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391A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0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EC51D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F991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35C851A" w14:textId="7A6E5827" w:rsidR="001A5B7B" w:rsidRPr="001A5B7B" w:rsidRDefault="00544FAE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</w:t>
            </w:r>
            <w:r w:rsidR="001A5B7B" w:rsidRPr="001A5B7B">
              <w:rPr>
                <w:rFonts w:cs="Times New Roman"/>
                <w:color w:val="000000"/>
                <w:szCs w:val="24"/>
              </w:rPr>
              <w:t xml:space="preserve"> время</w:t>
            </w:r>
          </w:p>
        </w:tc>
        <w:tc>
          <w:tcPr>
            <w:tcW w:w="170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F6AF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6D5CF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737E2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2039FD7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CAF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FB6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976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45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979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B2C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4DC9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  <w:tr w:rsidR="001A5B7B" w:rsidRPr="001A5B7B" w14:paraId="3498FC7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C9C0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FA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601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148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3EA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B0F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404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14ms</w:t>
            </w:r>
          </w:p>
        </w:tc>
      </w:tr>
      <w:tr w:rsidR="001A5B7B" w:rsidRPr="001A5B7B" w14:paraId="26AAD51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A4B6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B97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D64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8BF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A2C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6D6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70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4C6BFC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ECAA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1FC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166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869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596C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5A2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9F6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0ECCCEA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FFE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973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993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46D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F20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8B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464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370315F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0096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5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053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0A7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055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B21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0B92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112FE5F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E087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84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9D3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04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B64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0DF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DB61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539FC5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51FC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0C4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D86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F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30E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6757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C40F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218614C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7153A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1FF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35E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B40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9C7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5F9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24596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00EBA44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768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283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4FE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04E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2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12B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155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1A55834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A616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9B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D90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357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6F6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E26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22B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28FF17E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AE1E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A7A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DB6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E9E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D74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822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833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0DF49A6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44C8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9F5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66F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DCE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DAF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775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66E8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3F1BCC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537B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50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C5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24E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8F1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FD8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EE5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98E33F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87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F34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5A9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23B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0DD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D023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29AA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165A805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43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446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5CC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BC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EA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6EA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0315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3F61082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B7AB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F1C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569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BE0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1D5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5CD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6D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3DA5177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307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88A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A90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22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DD3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4A3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810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360C9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F17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96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90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2FB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AE5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00D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008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74B1869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7FD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CE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4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82C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48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EF5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0C4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</w:tbl>
    <w:p w14:paraId="463DF29F" w14:textId="77777777" w:rsidR="006B0BDB" w:rsidRPr="006B0BDB" w:rsidRDefault="006B0BDB" w:rsidP="006B0BDB">
      <w:pPr>
        <w:pStyle w:val="afd"/>
        <w:jc w:val="center"/>
        <w:rPr>
          <w:szCs w:val="28"/>
        </w:rPr>
      </w:pPr>
    </w:p>
    <w:p w14:paraId="29E1FA70" w14:textId="5D516384" w:rsidR="006B0BDB" w:rsidRDefault="006B0BD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7F516F23" w14:textId="710C089C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8</w:t>
      </w:r>
      <w:r>
        <w:t xml:space="preserve">. Трудоемкость генерации представлений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126"/>
        <w:gridCol w:w="946"/>
        <w:gridCol w:w="1594"/>
        <w:gridCol w:w="1705"/>
        <w:gridCol w:w="1731"/>
        <w:gridCol w:w="1828"/>
      </w:tblGrid>
      <w:tr w:rsidR="001A5B7B" w:rsidRPr="001A5B7B" w14:paraId="516D457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1A0F98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0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7927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882E0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FE463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0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7BDE1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A73A8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218ED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4AB8B6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DC26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919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67D1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A8D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9B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52F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94E8E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02C8FD3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55DB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A12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EAF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B0E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FA5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02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8DB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48CBDB7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6E04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7C21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DCE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FAF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AC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0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C2E6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55398C3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010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BFF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3D2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84A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707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4BC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629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54BC6A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3E4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7C4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D14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640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43E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81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B08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66EC95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EB5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B55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ECAA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8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3294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48D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860E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5E806AC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71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2E5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9C6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B72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8C0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F33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4D2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3A29C56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D51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6A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48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AF1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4ED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E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2742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33199A2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79FB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632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92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975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C3F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77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4A7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37EEC23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CA5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BED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047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543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B2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823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73D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7B31FE0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DC81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119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58D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5F7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4F0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64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7A55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F5C901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B6EF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DEA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278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A2D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ADF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65B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D347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09DB01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605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C43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99B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E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50B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52F2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7E55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557B2BC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964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BD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16F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65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C5F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C6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9475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2BE6327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A5DF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462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D7C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91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71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C9C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F82D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6E4A8C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B66D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4E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D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048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D7A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29D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6FF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BB061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BB2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C9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C89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23C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B6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9F6C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DB75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3E1BBE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9CE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9BC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29F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865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C4D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F6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D9D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  <w:tr w:rsidR="001A5B7B" w:rsidRPr="001A5B7B" w14:paraId="5492811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17CC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reset_password.*/*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BE6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4AC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064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AB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2D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3B2F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-91ms</w:t>
            </w:r>
          </w:p>
        </w:tc>
      </w:tr>
      <w:tr w:rsidR="001A5B7B" w:rsidRPr="001A5B7B" w14:paraId="39DE8750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B5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34D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CE7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D8C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5CC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601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600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-20ms</w:t>
            </w:r>
          </w:p>
        </w:tc>
      </w:tr>
    </w:tbl>
    <w:p w14:paraId="246B86A2" w14:textId="77777777" w:rsidR="00055C3C" w:rsidRDefault="00055C3C" w:rsidP="00055C3C">
      <w:pPr>
        <w:pStyle w:val="afd"/>
        <w:jc w:val="center"/>
      </w:pPr>
    </w:p>
    <w:p w14:paraId="6B403631" w14:textId="77777777" w:rsidR="00055C3C" w:rsidRDefault="00055C3C">
      <w:pPr>
        <w:rPr>
          <w:b/>
          <w:sz w:val="28"/>
        </w:rPr>
      </w:pPr>
      <w:r>
        <w:br w:type="page"/>
      </w:r>
    </w:p>
    <w:p w14:paraId="0A04F76F" w14:textId="75F1D9E1" w:rsidR="006B0BDB" w:rsidRDefault="00055C3C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9</w:t>
      </w:r>
      <w:r>
        <w:t xml:space="preserve">. </w:t>
      </w:r>
      <w:r w:rsidRPr="00055C3C">
        <w:t>Трудоемкость обращений к БД (по сумме значений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58"/>
        <w:gridCol w:w="1748"/>
        <w:gridCol w:w="1828"/>
      </w:tblGrid>
      <w:tr w:rsidR="001A5B7B" w:rsidRPr="001A5B7B" w14:paraId="0338B4C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2ADC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35C65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AD68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8796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194A4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E850C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612FD6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EBEF3C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ADD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FA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FE1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827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DCFC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9E4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53AA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2DAF42C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B697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904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AAD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F3B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7DF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990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6E0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0ms</w:t>
            </w:r>
          </w:p>
        </w:tc>
      </w:tr>
      <w:tr w:rsidR="001A5B7B" w:rsidRPr="001A5B7B" w14:paraId="6A310A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24A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4B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305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9B7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B3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245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73DE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5094A52E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6F13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FBE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D4C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F6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1E3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D0B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0C0E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68499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1B26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5C0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933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6B9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933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15E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519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074E895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E836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3BE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46F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A1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181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F35E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23B1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4B6711F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7A6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572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E63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F8F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FF73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BF9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CD92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0B91BA6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A311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F8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5A3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6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60D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1C5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237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B9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29ms</w:t>
            </w:r>
          </w:p>
        </w:tc>
      </w:tr>
      <w:tr w:rsidR="001A5B7B" w:rsidRPr="001A5B7B" w14:paraId="57628780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7F8B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EAB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A02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6DE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0F2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11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426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033BD8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50EF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09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CF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D68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4E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998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FAF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270365A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C961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5F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FF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2EF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D11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1BA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F9DF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1DB0DC4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F30D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1E0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72E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7D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825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FFD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5B96B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0B26681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EFFF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F33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5DD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51D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783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335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779F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13ms</w:t>
            </w:r>
          </w:p>
        </w:tc>
      </w:tr>
      <w:tr w:rsidR="001A5B7B" w:rsidRPr="001A5B7B" w14:paraId="753129C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534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6E2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A2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B9C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C7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489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4A73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AD71ED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C025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1CD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6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0C8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B6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E4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BB48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5C2EE5F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63D3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792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A1C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6A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9D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DED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715D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DAE363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8D34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F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F97F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6C4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C7D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4EF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F85A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9A8BC2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28C7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352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B054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5A8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EC4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B54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FBF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58421F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93A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C7B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8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731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2B3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5B89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285B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20A8109B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C304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5F8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7A4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BA1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E0C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D41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869F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</w:tbl>
    <w:p w14:paraId="5C4764B1" w14:textId="77777777" w:rsidR="00055C3C" w:rsidRDefault="00055C3C" w:rsidP="00055C3C">
      <w:pPr>
        <w:pStyle w:val="afd"/>
        <w:jc w:val="center"/>
      </w:pPr>
    </w:p>
    <w:p w14:paraId="19FF6706" w14:textId="77777777" w:rsidR="00055C3C" w:rsidRDefault="00055C3C">
      <w:pPr>
        <w:rPr>
          <w:b/>
          <w:sz w:val="28"/>
        </w:rPr>
      </w:pPr>
      <w:r>
        <w:br w:type="page"/>
      </w:r>
    </w:p>
    <w:p w14:paraId="2AB03B58" w14:textId="7A2F4280" w:rsidR="00055C3C" w:rsidRDefault="00055C3C" w:rsidP="00055C3C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10</w:t>
      </w:r>
      <w:r>
        <w:t xml:space="preserve">. </w:t>
      </w:r>
      <w:r w:rsidRPr="00055C3C">
        <w:t xml:space="preserve">Трудоемкость обращений к БД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58"/>
        <w:gridCol w:w="1748"/>
        <w:gridCol w:w="1828"/>
      </w:tblGrid>
      <w:tr w:rsidR="001A5B7B" w:rsidRPr="001A5B7B" w14:paraId="16A9039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480B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4E87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0876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DBD99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DA91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B4517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4B2B3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57C39D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A6C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B8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F9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47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DA7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7AC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8BFD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01490757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45B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CAF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83C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D1D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B4B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23E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A45B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41DE74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B3BD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494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D45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5C7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6C2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271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180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8287CB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2585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4E6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849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0CB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7D7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AD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F709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240636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518C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448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90D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D4B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566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0AA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43B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2E58E5A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6293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29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9624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BE1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0B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04D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0FF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091894E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EE44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48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26F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EE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A4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730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C650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1DF39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48C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362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98C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AEB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204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745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93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320C29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B0A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D47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FE9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F0B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39A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9C3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EC65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2AA7EC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01DE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79C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190E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1C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040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06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31F5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5493321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5AA0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9AC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CC8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B40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AD5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E25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F3A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7058121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5977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4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EEB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0B4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D73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F23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E57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250057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7923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085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7B45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E8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73E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D4D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B0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3B60C324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F25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26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6DFC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4EB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1FB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4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58DE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  <w:tr w:rsidR="001A5B7B" w:rsidRPr="001A5B7B" w14:paraId="1FB47D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B05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065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62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686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F8E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C28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AA3B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0573B40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00C2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FBF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D22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919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9A1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8DE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D604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071A7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ECE8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6F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6F4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FE5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87D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7D0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D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198B4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7FF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6A4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264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0CD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1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84F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662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-20ms</w:t>
            </w:r>
          </w:p>
        </w:tc>
      </w:tr>
      <w:tr w:rsidR="001A5B7B" w:rsidRPr="001A5B7B" w14:paraId="6623466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E99A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reset_password.*/*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9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A14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71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B31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A13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0140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  <w:tr w:rsidR="001A5B7B" w:rsidRPr="001A5B7B" w14:paraId="30F4E152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042D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03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F5F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4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A1E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3F0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E1D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</w:tbl>
    <w:p w14:paraId="5DA01D8B" w14:textId="77777777" w:rsidR="00055C3C" w:rsidRDefault="00055C3C" w:rsidP="0060156F">
      <w:pPr>
        <w:pStyle w:val="afd"/>
        <w:jc w:val="center"/>
      </w:pPr>
    </w:p>
    <w:p w14:paraId="5DBCD6BF" w14:textId="77777777" w:rsidR="00055C3C" w:rsidRPr="006B0BDB" w:rsidRDefault="00055C3C" w:rsidP="0060156F">
      <w:pPr>
        <w:pStyle w:val="afd"/>
        <w:jc w:val="center"/>
        <w:rPr>
          <w:szCs w:val="28"/>
        </w:rPr>
        <w:sectPr w:rsidR="00055C3C" w:rsidRPr="006B0BDB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17E11031" w14:textId="02172389" w:rsidR="001336F1" w:rsidRPr="00523EE7" w:rsidRDefault="00523EE7" w:rsidP="0060156F">
      <w:pPr>
        <w:pStyle w:val="af6"/>
        <w:numPr>
          <w:ilvl w:val="0"/>
          <w:numId w:val="0"/>
        </w:numPr>
        <w:ind w:left="432" w:hanging="432"/>
        <w:jc w:val="center"/>
      </w:pPr>
      <w:bookmarkStart w:id="27" w:name="_Toc482545684"/>
      <w:r>
        <w:lastRenderedPageBreak/>
        <w:t xml:space="preserve">Приложение </w:t>
      </w:r>
      <w:r w:rsidR="001336F1" w:rsidRPr="00523EE7">
        <w:t>В</w:t>
      </w:r>
      <w:bookmarkEnd w:id="27"/>
    </w:p>
    <w:p w14:paraId="1D439308" w14:textId="3B5844E1" w:rsidR="001853C0" w:rsidRDefault="001336F1" w:rsidP="00C43AF6">
      <w:pPr>
        <w:pStyle w:val="14"/>
        <w:ind w:firstLine="0"/>
        <w:jc w:val="center"/>
        <w:rPr>
          <w:b/>
          <w:szCs w:val="28"/>
        </w:rPr>
        <w:sectPr w:rsidR="001853C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>
        <w:rPr>
          <w:b/>
          <w:szCs w:val="28"/>
        </w:rPr>
        <w:t xml:space="preserve">Алгоритм получения </w:t>
      </w:r>
      <w:r w:rsidR="001853C0">
        <w:rPr>
          <w:b/>
          <w:szCs w:val="28"/>
        </w:rPr>
        <w:t>новых геоданных и распределение</w:t>
      </w:r>
      <w:r w:rsidR="001853C0" w:rsidRPr="001853C0">
        <w:rPr>
          <w:b/>
          <w:szCs w:val="28"/>
        </w:rPr>
        <w:t xml:space="preserve"> </w:t>
      </w:r>
      <w:r w:rsidR="001853C0">
        <w:rPr>
          <w:b/>
          <w:szCs w:val="28"/>
        </w:rPr>
        <w:t>их по маршрутам</w:t>
      </w:r>
      <w:r w:rsidR="001853C0" w:rsidRPr="001853C0">
        <w:rPr>
          <w:b/>
          <w:noProof/>
          <w:szCs w:val="28"/>
        </w:rPr>
        <w:drawing>
          <wp:inline distT="0" distB="0" distL="0" distR="0" wp14:anchorId="17EFAF81" wp14:editId="11DB8A8C">
            <wp:extent cx="8505825" cy="5294500"/>
            <wp:effectExtent l="0" t="0" r="0" b="0"/>
            <wp:docPr id="58" name="Рисунок 58" descr="E:\ВКРМ\Исходники\ReciveActivit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ReciveActivity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698" cy="530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94F48" w14:textId="77777777" w:rsidR="00B566D8" w:rsidRDefault="003F0353" w:rsidP="003F035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8" w:name="_Toc482545685"/>
      <w:r>
        <w:lastRenderedPageBreak/>
        <w:t>Приложение Г</w:t>
      </w:r>
      <w:bookmarkEnd w:id="28"/>
    </w:p>
    <w:p w14:paraId="1566CB2F" w14:textId="634652B8" w:rsidR="006F5315" w:rsidRDefault="003F0353" w:rsidP="00B566D8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Г</w:t>
      </w:r>
      <w:r w:rsidR="006F5315" w:rsidRPr="004E3AD2">
        <w:rPr>
          <w:rStyle w:val="afe"/>
          <w:b/>
        </w:rPr>
        <w:t>.1. Алгоритм поиска целевого трека до оптимизации.</w:t>
      </w:r>
    </w:p>
    <w:p w14:paraId="7C32717E" w14:textId="38CAA568" w:rsidR="002C3B00" w:rsidRDefault="004D3F14" w:rsidP="00B566D8">
      <w:pPr>
        <w:pStyle w:val="afd"/>
        <w:jc w:val="center"/>
        <w:rPr>
          <w:rStyle w:val="afe"/>
          <w:b/>
        </w:rPr>
        <w:sectPr w:rsidR="002C3B0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 w:rsidRPr="004D3F14">
        <w:rPr>
          <w:rStyle w:val="afe"/>
          <w:b/>
          <w:noProof/>
        </w:rPr>
        <w:drawing>
          <wp:inline distT="0" distB="0" distL="0" distR="0" wp14:anchorId="082CDA0E" wp14:editId="0F105287">
            <wp:extent cx="6515054" cy="5295900"/>
            <wp:effectExtent l="0" t="0" r="635" b="0"/>
            <wp:docPr id="201" name="Рисунок 201" descr="E:\ВКРМ\Исходники\find_track_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find_track_old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4894" cy="530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46245" w14:textId="5BBBDB96" w:rsidR="0049490B" w:rsidRPr="004D3F14" w:rsidRDefault="002C3B00" w:rsidP="0049490B">
      <w:pPr>
        <w:pStyle w:val="afd"/>
        <w:jc w:val="center"/>
        <w:rPr>
          <w:rStyle w:val="afe"/>
          <w:b/>
        </w:rPr>
        <w:sectPr w:rsidR="0049490B" w:rsidRPr="004D3F14" w:rsidSect="0049490B">
          <w:pgSz w:w="11920" w:h="16840"/>
          <w:pgMar w:top="1134" w:right="1418" w:bottom="567" w:left="851" w:header="425" w:footer="108" w:gutter="0"/>
          <w:cols w:space="720"/>
          <w:noEndnote/>
          <w:docGrid w:linePitch="299"/>
        </w:sectPr>
      </w:pPr>
      <w:r>
        <w:rPr>
          <w:rStyle w:val="afe"/>
          <w:b/>
        </w:rPr>
        <w:lastRenderedPageBreak/>
        <w:t>Г.2</w:t>
      </w:r>
      <w:r w:rsidRPr="004E3AD2">
        <w:rPr>
          <w:rStyle w:val="afe"/>
          <w:b/>
        </w:rPr>
        <w:t>. Алгоритм поиска целевого трека</w:t>
      </w:r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  <w:r w:rsidR="004D3F14" w:rsidRPr="004D3F14">
        <w:rPr>
          <w:rStyle w:val="a"/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bookmarkStart w:id="29" w:name="_GoBack"/>
      <w:r w:rsidR="004D3F14" w:rsidRPr="004D3F14">
        <w:rPr>
          <w:rStyle w:val="afe"/>
          <w:b/>
          <w:noProof/>
        </w:rPr>
        <w:drawing>
          <wp:inline distT="0" distB="0" distL="0" distR="0" wp14:anchorId="0EBE4036" wp14:editId="72F27D3F">
            <wp:extent cx="5829300" cy="6677025"/>
            <wp:effectExtent l="0" t="0" r="0" b="9525"/>
            <wp:docPr id="196" name="Рисунок 196" descr="E:\ВКРМ\Исходники\find_track_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ВКРМ\Исходники\find_track_new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667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9"/>
    </w:p>
    <w:p w14:paraId="7ED9247A" w14:textId="73FC177D" w:rsidR="002C3B00" w:rsidRDefault="002C3B00" w:rsidP="002C3B00">
      <w:pPr>
        <w:jc w:val="center"/>
        <w:rPr>
          <w:rStyle w:val="afe"/>
        </w:rPr>
      </w:pPr>
      <w:r>
        <w:rPr>
          <w:rStyle w:val="afe"/>
        </w:rPr>
        <w:lastRenderedPageBreak/>
        <w:t>Г</w:t>
      </w:r>
      <w:r>
        <w:rPr>
          <w:rStyle w:val="afe"/>
          <w:b w:val="0"/>
        </w:rPr>
        <w:t>.3</w:t>
      </w:r>
      <w:r w:rsidRPr="004E3AD2">
        <w:rPr>
          <w:rStyle w:val="afe"/>
        </w:rPr>
        <w:t xml:space="preserve">. Алгоритм </w:t>
      </w:r>
      <w:r>
        <w:rPr>
          <w:rStyle w:val="afe"/>
        </w:rPr>
        <w:t>объединение треков.</w:t>
      </w:r>
    </w:p>
    <w:p w14:paraId="26EF9DD6" w14:textId="1A72DAB4" w:rsidR="002C3B00" w:rsidRDefault="00A92528" w:rsidP="002C3B00">
      <w:pPr>
        <w:jc w:val="center"/>
        <w:rPr>
          <w:rStyle w:val="afe"/>
          <w:b w:val="0"/>
        </w:rPr>
      </w:pPr>
      <w:r w:rsidRPr="002C3B00">
        <w:rPr>
          <w:rStyle w:val="afe"/>
          <w:b w:val="0"/>
          <w:noProof/>
        </w:rPr>
        <w:drawing>
          <wp:inline distT="0" distB="0" distL="0" distR="0" wp14:anchorId="433CE9E2" wp14:editId="12E54950">
            <wp:extent cx="3028950" cy="5314950"/>
            <wp:effectExtent l="0" t="0" r="0" b="0"/>
            <wp:docPr id="63" name="Рисунок 63" descr="E:\ВКРМ\Исходники\track_me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ВКРМ\Исходники\track_merge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FA24E3" w14:textId="77777777" w:rsidR="00A92528" w:rsidRDefault="00A92528" w:rsidP="002C3B00">
      <w:pPr>
        <w:jc w:val="center"/>
        <w:rPr>
          <w:rStyle w:val="afe"/>
          <w:b w:val="0"/>
        </w:rPr>
        <w:sectPr w:rsidR="00A92528" w:rsidSect="00A92528">
          <w:pgSz w:w="11920" w:h="16840"/>
          <w:pgMar w:top="1134" w:right="1418" w:bottom="567" w:left="851" w:header="425" w:footer="108" w:gutter="0"/>
          <w:cols w:space="720"/>
          <w:noEndnote/>
          <w:docGrid w:linePitch="299"/>
        </w:sectPr>
      </w:pPr>
    </w:p>
    <w:p w14:paraId="6C48548C" w14:textId="663044D1" w:rsidR="008771EC" w:rsidRDefault="008771EC" w:rsidP="002C3B00">
      <w:pPr>
        <w:jc w:val="center"/>
        <w:rPr>
          <w:rStyle w:val="afe"/>
          <w:b w:val="0"/>
        </w:rPr>
      </w:pPr>
    </w:p>
    <w:p w14:paraId="370F924E" w14:textId="28D13328" w:rsidR="003F0353" w:rsidRPr="00523EE7" w:rsidRDefault="003F0353" w:rsidP="003F0353">
      <w:pPr>
        <w:pStyle w:val="af6"/>
        <w:numPr>
          <w:ilvl w:val="0"/>
          <w:numId w:val="0"/>
        </w:numPr>
        <w:ind w:left="432" w:hanging="432"/>
        <w:jc w:val="center"/>
      </w:pPr>
      <w:bookmarkStart w:id="30" w:name="_Toc482545686"/>
      <w:r>
        <w:t xml:space="preserve">Приложение </w:t>
      </w:r>
      <w:r w:rsidR="002001BE">
        <w:t>Д</w:t>
      </w:r>
      <w:bookmarkEnd w:id="30"/>
    </w:p>
    <w:p w14:paraId="6B6C9632" w14:textId="47450432" w:rsidR="003F0353" w:rsidRDefault="002001BE" w:rsidP="003F0353">
      <w:pPr>
        <w:pStyle w:val="afd"/>
        <w:jc w:val="center"/>
      </w:pPr>
      <w:r>
        <w:t>Д</w:t>
      </w:r>
      <w:r w:rsidR="003F0353">
        <w:t xml:space="preserve">.1.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до оптимизации серверной части системы.</w:t>
      </w:r>
    </w:p>
    <w:p w14:paraId="3FCAF087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38A344D0" wp14:editId="49968925">
            <wp:extent cx="8920464" cy="3506113"/>
            <wp:effectExtent l="0" t="0" r="0" b="0"/>
            <wp:docPr id="57" name="Рисунок 57" descr="E:\ВКРМ\Исходники\profile_analyze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ВКРМ\Исходники\profile_analyze\0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6214" cy="350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A4854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59359DD3" w14:textId="5A632285" w:rsidR="003F0353" w:rsidRDefault="002001BE" w:rsidP="003F0353">
      <w:pPr>
        <w:pStyle w:val="afd"/>
        <w:jc w:val="center"/>
      </w:pPr>
      <w:r>
        <w:lastRenderedPageBreak/>
        <w:t>Д</w:t>
      </w:r>
      <w:r w:rsidR="003F0353">
        <w:t xml:space="preserve">.2.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после оптимизации серверной части системы.</w:t>
      </w:r>
    </w:p>
    <w:p w14:paraId="78F48349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41396AB6" wp14:editId="2B494497">
            <wp:extent cx="8972550" cy="3545520"/>
            <wp:effectExtent l="0" t="0" r="0" b="0"/>
            <wp:docPr id="60" name="Рисунок 60" descr="E:\ВКРМ\Исходники\profile_analyze\2_without_cach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profile_analyze\2_without_cache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733" cy="355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8D57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3B042C54" w14:textId="59B7E8E9" w:rsidR="003F0353" w:rsidRDefault="002001BE" w:rsidP="003F0353">
      <w:pPr>
        <w:pStyle w:val="afd"/>
        <w:jc w:val="center"/>
      </w:pPr>
      <w:r>
        <w:lastRenderedPageBreak/>
        <w:t>Д</w:t>
      </w:r>
      <w:r w:rsidR="003F0353">
        <w:t xml:space="preserve">.3.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после оптимизации серверной части системы с включённым кешированием статических частей.</w:t>
      </w:r>
    </w:p>
    <w:p w14:paraId="2CB1F058" w14:textId="5C2F56D9" w:rsidR="003F0353" w:rsidRDefault="003F0353" w:rsidP="008771EC">
      <w:pPr>
        <w:pStyle w:val="afd"/>
        <w:jc w:val="center"/>
      </w:pPr>
      <w:r w:rsidRPr="00011571">
        <w:rPr>
          <w:rFonts w:ascii="Arial" w:hAnsi="Arial" w:cs="Arial"/>
          <w:noProof/>
        </w:rPr>
        <w:drawing>
          <wp:inline distT="0" distB="0" distL="0" distR="0" wp14:anchorId="1A08E475" wp14:editId="4F29C0A4">
            <wp:extent cx="9115425" cy="3612926"/>
            <wp:effectExtent l="0" t="0" r="0" b="6985"/>
            <wp:docPr id="61" name="Рисунок 61" descr="E:\ВКРМ\Исходники\profile_analyze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profile_analyze\2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2240" cy="3623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502DC" w14:textId="4F20F140" w:rsidR="002001BE" w:rsidRDefault="002001BE">
      <w:pPr>
        <w:rPr>
          <w:b/>
          <w:sz w:val="28"/>
        </w:rPr>
      </w:pPr>
      <w:r>
        <w:br w:type="page"/>
      </w:r>
    </w:p>
    <w:p w14:paraId="5D6B0CF0" w14:textId="77777777" w:rsidR="002001BE" w:rsidRDefault="002001BE" w:rsidP="008771EC">
      <w:pPr>
        <w:pStyle w:val="afd"/>
        <w:jc w:val="center"/>
        <w:sectPr w:rsidR="002001BE" w:rsidSect="008771EC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1036B187" w14:textId="0F46F35F" w:rsidR="002001BE" w:rsidRDefault="002001BE" w:rsidP="002001BE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31" w:name="_Toc482545687"/>
      <w:r>
        <w:lastRenderedPageBreak/>
        <w:t>Приложение Е</w:t>
      </w:r>
      <w:bookmarkEnd w:id="31"/>
    </w:p>
    <w:p w14:paraId="1D4545B6" w14:textId="237703B8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Е</w:t>
      </w:r>
      <w:r w:rsidRPr="004E3AD2">
        <w:rPr>
          <w:rStyle w:val="afe"/>
          <w:b/>
        </w:rPr>
        <w:t xml:space="preserve">.1. Алгоритм </w:t>
      </w:r>
      <w:r>
        <w:rPr>
          <w:rStyle w:val="afe"/>
          <w:b/>
        </w:rPr>
        <w:t>передачи геоданных</w:t>
      </w:r>
      <w:r w:rsidRPr="004E3AD2">
        <w:rPr>
          <w:rStyle w:val="afe"/>
          <w:b/>
        </w:rPr>
        <w:t xml:space="preserve"> до оптимизации.</w:t>
      </w:r>
    </w:p>
    <w:p w14:paraId="05901D67" w14:textId="77777777" w:rsidR="002001BE" w:rsidRDefault="002001BE" w:rsidP="002001BE">
      <w:pPr>
        <w:jc w:val="center"/>
        <w:rPr>
          <w:rStyle w:val="afe"/>
          <w:b w:val="0"/>
        </w:rPr>
      </w:pPr>
    </w:p>
    <w:p w14:paraId="04C4BA6F" w14:textId="77777777" w:rsidR="002001BE" w:rsidRDefault="002001BE" w:rsidP="002001BE">
      <w:pPr>
        <w:jc w:val="center"/>
        <w:rPr>
          <w:rStyle w:val="afe"/>
          <w:b w:val="0"/>
        </w:rPr>
      </w:pPr>
      <w:r w:rsidRPr="00694982">
        <w:rPr>
          <w:rStyle w:val="afe"/>
          <w:b w:val="0"/>
          <w:noProof/>
        </w:rPr>
        <w:drawing>
          <wp:inline distT="0" distB="0" distL="0" distR="0" wp14:anchorId="221C2CA4" wp14:editId="2DE9636D">
            <wp:extent cx="2371725" cy="5124450"/>
            <wp:effectExtent l="0" t="0" r="9525" b="0"/>
            <wp:docPr id="207" name="Рисунок 207" descr="E:\ВКРМ\Исходники\send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send_loc-old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0E8C7" w14:textId="77777777" w:rsidR="002001BE" w:rsidRDefault="002001BE" w:rsidP="002001BE">
      <w:pPr>
        <w:jc w:val="center"/>
        <w:rPr>
          <w:rStyle w:val="afe"/>
          <w:b w:val="0"/>
        </w:rPr>
      </w:pPr>
    </w:p>
    <w:p w14:paraId="115ED377" w14:textId="698B4912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br w:type="page"/>
      </w: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2</w:t>
      </w:r>
      <w:r w:rsidRPr="004E3AD2">
        <w:rPr>
          <w:rStyle w:val="afe"/>
          <w:b/>
        </w:rPr>
        <w:t xml:space="preserve">. Алгоритм </w:t>
      </w:r>
      <w:r>
        <w:rPr>
          <w:rStyle w:val="afe"/>
          <w:b/>
        </w:rPr>
        <w:t>передачи геоданных после</w:t>
      </w:r>
      <w:r w:rsidRPr="004E3AD2">
        <w:rPr>
          <w:rStyle w:val="afe"/>
          <w:b/>
        </w:rPr>
        <w:t xml:space="preserve"> оптимизации.</w:t>
      </w:r>
    </w:p>
    <w:p w14:paraId="7DE34668" w14:textId="77777777" w:rsidR="002001BE" w:rsidRDefault="002001BE" w:rsidP="002001BE">
      <w:pPr>
        <w:jc w:val="center"/>
        <w:rPr>
          <w:rStyle w:val="afe"/>
          <w:b w:val="0"/>
        </w:rPr>
      </w:pPr>
    </w:p>
    <w:p w14:paraId="1310FD3E" w14:textId="77777777" w:rsidR="002001BE" w:rsidRDefault="002001BE" w:rsidP="002001BE">
      <w:pPr>
        <w:jc w:val="center"/>
        <w:rPr>
          <w:rStyle w:val="afe"/>
          <w:b w:val="0"/>
        </w:rPr>
      </w:pPr>
      <w:r w:rsidRPr="00475098">
        <w:rPr>
          <w:rStyle w:val="afe"/>
          <w:b w:val="0"/>
          <w:noProof/>
        </w:rPr>
        <w:drawing>
          <wp:inline distT="0" distB="0" distL="0" distR="0" wp14:anchorId="6D9809E3" wp14:editId="7CC039A1">
            <wp:extent cx="5715000" cy="4867275"/>
            <wp:effectExtent l="0" t="0" r="0" b="9525"/>
            <wp:docPr id="202" name="Рисунок 202" descr="E:\ВКРМ\Исходники\send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ВКРМ\Исходники\send_loc-new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FF7F0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7E675F71" w14:textId="6B5E3A44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3</w:t>
      </w:r>
      <w:r w:rsidRPr="004E3AD2">
        <w:rPr>
          <w:rStyle w:val="afe"/>
          <w:b/>
        </w:rPr>
        <w:t xml:space="preserve">. Алгоритм </w:t>
      </w:r>
      <w:r>
        <w:rPr>
          <w:rStyle w:val="afe"/>
          <w:b/>
        </w:rPr>
        <w:t>синхронизации геоданных до</w:t>
      </w:r>
      <w:r w:rsidRPr="004E3AD2">
        <w:rPr>
          <w:rStyle w:val="afe"/>
          <w:b/>
        </w:rPr>
        <w:t xml:space="preserve"> оптимизации.</w:t>
      </w:r>
    </w:p>
    <w:p w14:paraId="5EC5672A" w14:textId="77777777" w:rsidR="002001BE" w:rsidRDefault="002001BE" w:rsidP="002001BE">
      <w:pPr>
        <w:pStyle w:val="afd"/>
        <w:jc w:val="center"/>
        <w:rPr>
          <w:rStyle w:val="afe"/>
          <w:b/>
        </w:rPr>
      </w:pPr>
      <w:r w:rsidRPr="008D1768">
        <w:rPr>
          <w:rStyle w:val="afe"/>
          <w:b/>
          <w:noProof/>
        </w:rPr>
        <w:drawing>
          <wp:inline distT="0" distB="0" distL="0" distR="0" wp14:anchorId="756FD28A" wp14:editId="5DECFE7A">
            <wp:extent cx="3962400" cy="7267575"/>
            <wp:effectExtent l="0" t="0" r="0" b="9525"/>
            <wp:docPr id="205" name="Рисунок 205" descr="E:\ВКРМ\Исходники\sync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sync_loc-old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726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38C80" w14:textId="77777777" w:rsidR="002001BE" w:rsidRDefault="002001BE" w:rsidP="002001BE">
      <w:pPr>
        <w:jc w:val="center"/>
        <w:rPr>
          <w:rStyle w:val="afe"/>
          <w:b w:val="0"/>
        </w:rPr>
      </w:pPr>
    </w:p>
    <w:p w14:paraId="4701E6F6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2F064AC1" w14:textId="043C760E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4</w:t>
      </w:r>
      <w:r w:rsidRPr="004E3AD2">
        <w:rPr>
          <w:rStyle w:val="afe"/>
          <w:b/>
        </w:rPr>
        <w:t xml:space="preserve">. </w:t>
      </w:r>
      <w:r>
        <w:rPr>
          <w:rStyle w:val="afe"/>
          <w:b/>
        </w:rPr>
        <w:t>Алгоритм</w:t>
      </w:r>
      <w:r w:rsidRPr="004E3AD2">
        <w:rPr>
          <w:rStyle w:val="afe"/>
          <w:b/>
        </w:rPr>
        <w:t xml:space="preserve"> </w:t>
      </w:r>
      <w:r>
        <w:rPr>
          <w:rStyle w:val="afe"/>
          <w:b/>
        </w:rPr>
        <w:t>синхронизации геоданных после</w:t>
      </w:r>
      <w:r w:rsidRPr="004E3AD2">
        <w:rPr>
          <w:rStyle w:val="afe"/>
          <w:b/>
        </w:rPr>
        <w:t xml:space="preserve"> оптимизации.</w:t>
      </w:r>
    </w:p>
    <w:p w14:paraId="1F6E8A5C" w14:textId="77777777" w:rsidR="002001BE" w:rsidRDefault="002001BE" w:rsidP="002001BE">
      <w:pPr>
        <w:rPr>
          <w:rStyle w:val="afe"/>
          <w:b w:val="0"/>
        </w:rPr>
      </w:pPr>
    </w:p>
    <w:p w14:paraId="3DD3FD6A" w14:textId="1E89A10C" w:rsidR="002001BE" w:rsidRPr="00B566D8" w:rsidRDefault="002001BE" w:rsidP="002001BE">
      <w:pPr>
        <w:jc w:val="center"/>
      </w:pPr>
      <w:r w:rsidRPr="008771EC">
        <w:rPr>
          <w:rStyle w:val="afe"/>
          <w:b w:val="0"/>
          <w:noProof/>
        </w:rPr>
        <w:drawing>
          <wp:inline distT="0" distB="0" distL="0" distR="0" wp14:anchorId="67EB8262" wp14:editId="50F5D14D">
            <wp:extent cx="4267200" cy="6238875"/>
            <wp:effectExtent l="0" t="0" r="0" b="9525"/>
            <wp:docPr id="200" name="Рисунок 200" descr="E:\ВКРМ\Исходники\sync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sync_loc-new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001BE" w:rsidRPr="00B566D8" w:rsidSect="002001BE">
      <w:pgSz w:w="11920" w:h="16840"/>
      <w:pgMar w:top="1134" w:right="1418" w:bottom="567" w:left="851" w:header="425" w:footer="108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451D8F" w:rsidRDefault="00451D8F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451D8F" w:rsidRDefault="00451D8F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451D8F" w:rsidRDefault="00451D8F">
    <w:pPr>
      <w:pStyle w:val="af0"/>
      <w:jc w:val="center"/>
    </w:pPr>
  </w:p>
  <w:p w14:paraId="53CA6835" w14:textId="77777777" w:rsidR="00451D8F" w:rsidRDefault="00451D8F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6361818"/>
      <w:docPartObj>
        <w:docPartGallery w:val="Page Numbers (Bottom of Page)"/>
        <w:docPartUnique/>
      </w:docPartObj>
    </w:sdtPr>
    <w:sdtEndPr/>
    <w:sdtContent>
      <w:p w14:paraId="59DE0118" w14:textId="77777777" w:rsidR="00451D8F" w:rsidRDefault="00451D8F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D3F14">
          <w:rPr>
            <w:noProof/>
          </w:rPr>
          <w:t>68</w:t>
        </w:r>
        <w:r>
          <w:fldChar w:fldCharType="end"/>
        </w:r>
      </w:p>
    </w:sdtContent>
  </w:sdt>
  <w:p w14:paraId="34DCE0F1" w14:textId="77777777" w:rsidR="00451D8F" w:rsidRDefault="00451D8F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451D8F" w:rsidRDefault="00451D8F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451D8F" w:rsidRDefault="00451D8F" w:rsidP="007D60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C160C"/>
    <w:multiLevelType w:val="hybridMultilevel"/>
    <w:tmpl w:val="1640D96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2907F06"/>
    <w:multiLevelType w:val="hybridMultilevel"/>
    <w:tmpl w:val="B14C457C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9D40358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1EC63D45"/>
    <w:multiLevelType w:val="hybridMultilevel"/>
    <w:tmpl w:val="8B6AC1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20CA1CE9"/>
    <w:multiLevelType w:val="hybridMultilevel"/>
    <w:tmpl w:val="8EFA7C92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43F3809"/>
    <w:multiLevelType w:val="hybridMultilevel"/>
    <w:tmpl w:val="CB1ECF12"/>
    <w:lvl w:ilvl="0" w:tplc="1CB82A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69B4F08"/>
    <w:multiLevelType w:val="hybridMultilevel"/>
    <w:tmpl w:val="579C74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84214C3"/>
    <w:multiLevelType w:val="hybridMultilevel"/>
    <w:tmpl w:val="7186A72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29F14998"/>
    <w:multiLevelType w:val="hybridMultilevel"/>
    <w:tmpl w:val="FC8899F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2B134628"/>
    <w:multiLevelType w:val="hybridMultilevel"/>
    <w:tmpl w:val="48BE2B34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C172E83"/>
    <w:multiLevelType w:val="hybridMultilevel"/>
    <w:tmpl w:val="2AD8288A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2CB12C49"/>
    <w:multiLevelType w:val="hybridMultilevel"/>
    <w:tmpl w:val="63507FA4"/>
    <w:lvl w:ilvl="0" w:tplc="1CB82A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AA58D8"/>
    <w:multiLevelType w:val="hybridMultilevel"/>
    <w:tmpl w:val="1B68AA7C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2630FD5"/>
    <w:multiLevelType w:val="hybridMultilevel"/>
    <w:tmpl w:val="0B841ACC"/>
    <w:lvl w:ilvl="0" w:tplc="FDCE59E0">
      <w:start w:val="1"/>
      <w:numFmt w:val="decimal"/>
      <w:suff w:val="space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43C63782"/>
    <w:multiLevelType w:val="hybridMultilevel"/>
    <w:tmpl w:val="DF22D78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B5CCC21A">
      <w:start w:val="700"/>
      <w:numFmt w:val="bullet"/>
      <w:lvlText w:val=""/>
      <w:lvlJc w:val="left"/>
      <w:pPr>
        <w:ind w:left="2291" w:hanging="360"/>
      </w:pPr>
      <w:rPr>
        <w:rFonts w:ascii="Wingdings" w:eastAsia="Times New Roman" w:hAnsi="Wingdings" w:cs="Calibri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44A24E14"/>
    <w:multiLevelType w:val="hybridMultilevel"/>
    <w:tmpl w:val="1F2C307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652019"/>
    <w:multiLevelType w:val="hybridMultilevel"/>
    <w:tmpl w:val="2920228A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488B3965"/>
    <w:multiLevelType w:val="hybridMultilevel"/>
    <w:tmpl w:val="0CD2125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>
    <w:nsid w:val="488E38F2"/>
    <w:multiLevelType w:val="hybridMultilevel"/>
    <w:tmpl w:val="A90A795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4B1930F3"/>
    <w:multiLevelType w:val="multilevel"/>
    <w:tmpl w:val="2BFA64F6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67" w:hanging="283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4B926011"/>
    <w:multiLevelType w:val="hybridMultilevel"/>
    <w:tmpl w:val="EAB49BC2"/>
    <w:lvl w:ilvl="0" w:tplc="F12E266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06B5C33"/>
    <w:multiLevelType w:val="hybridMultilevel"/>
    <w:tmpl w:val="C3BCB0E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0A804DB"/>
    <w:multiLevelType w:val="hybridMultilevel"/>
    <w:tmpl w:val="D3F2A40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43D62D8"/>
    <w:multiLevelType w:val="hybridMultilevel"/>
    <w:tmpl w:val="ABDED468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5466255D"/>
    <w:multiLevelType w:val="hybridMultilevel"/>
    <w:tmpl w:val="3B44EB90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46A24B9"/>
    <w:multiLevelType w:val="hybridMultilevel"/>
    <w:tmpl w:val="1D3CCE5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>
    <w:nsid w:val="58656B69"/>
    <w:multiLevelType w:val="hybridMultilevel"/>
    <w:tmpl w:val="CDACF9E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>
    <w:nsid w:val="598A4828"/>
    <w:multiLevelType w:val="hybridMultilevel"/>
    <w:tmpl w:val="B040F91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5BB74FD6"/>
    <w:multiLevelType w:val="hybridMultilevel"/>
    <w:tmpl w:val="36EEB466"/>
    <w:lvl w:ilvl="0" w:tplc="D67863F4">
      <w:start w:val="1"/>
      <w:numFmt w:val="decimal"/>
      <w:lvlText w:val="%1"/>
      <w:lvlJc w:val="righ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>
    <w:nsid w:val="5C9759BE"/>
    <w:multiLevelType w:val="hybridMultilevel"/>
    <w:tmpl w:val="2070D6A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623B3D24"/>
    <w:multiLevelType w:val="hybridMultilevel"/>
    <w:tmpl w:val="B1360C30"/>
    <w:lvl w:ilvl="0" w:tplc="7388863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3493FE8"/>
    <w:multiLevelType w:val="hybridMultilevel"/>
    <w:tmpl w:val="E58843A8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>
    <w:nsid w:val="674503AD"/>
    <w:multiLevelType w:val="hybridMultilevel"/>
    <w:tmpl w:val="480C572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677678E2"/>
    <w:multiLevelType w:val="hybridMultilevel"/>
    <w:tmpl w:val="B31A8D06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67CE200F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>
    <w:nsid w:val="6CE42EDD"/>
    <w:multiLevelType w:val="hybridMultilevel"/>
    <w:tmpl w:val="126E8016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6">
    <w:nsid w:val="6E4D4F54"/>
    <w:multiLevelType w:val="hybridMultilevel"/>
    <w:tmpl w:val="3C38A578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>
    <w:nsid w:val="713D6F4F"/>
    <w:multiLevelType w:val="hybridMultilevel"/>
    <w:tmpl w:val="E4D094D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726C5949"/>
    <w:multiLevelType w:val="hybridMultilevel"/>
    <w:tmpl w:val="2DCAEAD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9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7734418"/>
    <w:multiLevelType w:val="hybridMultilevel"/>
    <w:tmpl w:val="299A560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1">
    <w:nsid w:val="7C73102D"/>
    <w:multiLevelType w:val="hybridMultilevel"/>
    <w:tmpl w:val="989C3F0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39"/>
  </w:num>
  <w:num w:numId="3">
    <w:abstractNumId w:val="37"/>
  </w:num>
  <w:num w:numId="4">
    <w:abstractNumId w:val="22"/>
  </w:num>
  <w:num w:numId="5">
    <w:abstractNumId w:val="33"/>
  </w:num>
  <w:num w:numId="6">
    <w:abstractNumId w:val="41"/>
  </w:num>
  <w:num w:numId="7">
    <w:abstractNumId w:val="24"/>
  </w:num>
  <w:num w:numId="8">
    <w:abstractNumId w:val="21"/>
  </w:num>
  <w:num w:numId="9">
    <w:abstractNumId w:val="9"/>
  </w:num>
  <w:num w:numId="10">
    <w:abstractNumId w:val="36"/>
  </w:num>
  <w:num w:numId="11">
    <w:abstractNumId w:val="12"/>
  </w:num>
  <w:num w:numId="12">
    <w:abstractNumId w:val="5"/>
  </w:num>
  <w:num w:numId="13">
    <w:abstractNumId w:val="11"/>
  </w:num>
  <w:num w:numId="14">
    <w:abstractNumId w:val="4"/>
  </w:num>
  <w:num w:numId="15">
    <w:abstractNumId w:val="3"/>
  </w:num>
  <w:num w:numId="16">
    <w:abstractNumId w:val="20"/>
  </w:num>
  <w:num w:numId="17">
    <w:abstractNumId w:val="0"/>
  </w:num>
  <w:num w:numId="18">
    <w:abstractNumId w:val="13"/>
  </w:num>
  <w:num w:numId="19">
    <w:abstractNumId w:val="14"/>
  </w:num>
  <w:num w:numId="20">
    <w:abstractNumId w:val="7"/>
  </w:num>
  <w:num w:numId="21">
    <w:abstractNumId w:val="34"/>
  </w:num>
  <w:num w:numId="22">
    <w:abstractNumId w:val="40"/>
  </w:num>
  <w:num w:numId="23">
    <w:abstractNumId w:val="2"/>
  </w:num>
  <w:num w:numId="24">
    <w:abstractNumId w:val="31"/>
  </w:num>
  <w:num w:numId="25">
    <w:abstractNumId w:val="1"/>
  </w:num>
  <w:num w:numId="26">
    <w:abstractNumId w:val="38"/>
  </w:num>
  <w:num w:numId="27">
    <w:abstractNumId w:val="25"/>
  </w:num>
  <w:num w:numId="28">
    <w:abstractNumId w:val="30"/>
  </w:num>
  <w:num w:numId="29">
    <w:abstractNumId w:val="17"/>
  </w:num>
  <w:num w:numId="30">
    <w:abstractNumId w:val="8"/>
  </w:num>
  <w:num w:numId="31">
    <w:abstractNumId w:val="27"/>
  </w:num>
  <w:num w:numId="32">
    <w:abstractNumId w:val="29"/>
  </w:num>
  <w:num w:numId="33">
    <w:abstractNumId w:val="23"/>
  </w:num>
  <w:num w:numId="34">
    <w:abstractNumId w:val="10"/>
  </w:num>
  <w:num w:numId="35">
    <w:abstractNumId w:val="26"/>
  </w:num>
  <w:num w:numId="36">
    <w:abstractNumId w:val="6"/>
  </w:num>
  <w:num w:numId="37">
    <w:abstractNumId w:val="15"/>
  </w:num>
  <w:num w:numId="38">
    <w:abstractNumId w:val="28"/>
  </w:num>
  <w:num w:numId="39">
    <w:abstractNumId w:val="16"/>
  </w:num>
  <w:num w:numId="40">
    <w:abstractNumId w:val="32"/>
  </w:num>
  <w:num w:numId="41">
    <w:abstractNumId w:val="18"/>
  </w:num>
  <w:num w:numId="42">
    <w:abstractNumId w:val="35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1"/>
  <w:mailMerge>
    <w:mainDocumentType w:val="formLetters"/>
    <w:dataType w:val="textFile"/>
    <w:activeRecord w:val="-1"/>
    <w:odso/>
  </w:mailMerge>
  <w:defaultTabStop w:val="708"/>
  <w:characterSpacingControl w:val="doNotCompress"/>
  <w:hdrShapeDefaults>
    <o:shapedefaults v:ext="edit" spidmax="9625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1B"/>
    <w:rsid w:val="00000171"/>
    <w:rsid w:val="000005E5"/>
    <w:rsid w:val="00000EE6"/>
    <w:rsid w:val="00002928"/>
    <w:rsid w:val="00002A39"/>
    <w:rsid w:val="00004B9B"/>
    <w:rsid w:val="000102F6"/>
    <w:rsid w:val="00011377"/>
    <w:rsid w:val="00011571"/>
    <w:rsid w:val="00012292"/>
    <w:rsid w:val="00013653"/>
    <w:rsid w:val="000146F0"/>
    <w:rsid w:val="00014962"/>
    <w:rsid w:val="0001649D"/>
    <w:rsid w:val="00020395"/>
    <w:rsid w:val="00022ADE"/>
    <w:rsid w:val="00025129"/>
    <w:rsid w:val="000304C7"/>
    <w:rsid w:val="00032096"/>
    <w:rsid w:val="000343A7"/>
    <w:rsid w:val="00034B30"/>
    <w:rsid w:val="0003505E"/>
    <w:rsid w:val="000366A0"/>
    <w:rsid w:val="00040975"/>
    <w:rsid w:val="00041D46"/>
    <w:rsid w:val="00044F00"/>
    <w:rsid w:val="000452D1"/>
    <w:rsid w:val="00045A82"/>
    <w:rsid w:val="000515EB"/>
    <w:rsid w:val="00053679"/>
    <w:rsid w:val="00055C3C"/>
    <w:rsid w:val="000562C8"/>
    <w:rsid w:val="000567DF"/>
    <w:rsid w:val="000573B5"/>
    <w:rsid w:val="0005752F"/>
    <w:rsid w:val="0006247E"/>
    <w:rsid w:val="00064B76"/>
    <w:rsid w:val="000679EB"/>
    <w:rsid w:val="00070BBD"/>
    <w:rsid w:val="00071373"/>
    <w:rsid w:val="0007662B"/>
    <w:rsid w:val="00083D0F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4B13"/>
    <w:rsid w:val="00095674"/>
    <w:rsid w:val="000A1ED4"/>
    <w:rsid w:val="000A2CB1"/>
    <w:rsid w:val="000A65C7"/>
    <w:rsid w:val="000B13E9"/>
    <w:rsid w:val="000B15F7"/>
    <w:rsid w:val="000B4F84"/>
    <w:rsid w:val="000C01ED"/>
    <w:rsid w:val="000C1B58"/>
    <w:rsid w:val="000C671D"/>
    <w:rsid w:val="000D0068"/>
    <w:rsid w:val="000D05D4"/>
    <w:rsid w:val="000D243C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2952"/>
    <w:rsid w:val="000F446B"/>
    <w:rsid w:val="000F7288"/>
    <w:rsid w:val="0010271F"/>
    <w:rsid w:val="00103810"/>
    <w:rsid w:val="0010389D"/>
    <w:rsid w:val="001050D6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6F1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19BC"/>
    <w:rsid w:val="001527B2"/>
    <w:rsid w:val="001529A1"/>
    <w:rsid w:val="0016125B"/>
    <w:rsid w:val="00161A5B"/>
    <w:rsid w:val="00161B95"/>
    <w:rsid w:val="00163306"/>
    <w:rsid w:val="0016599B"/>
    <w:rsid w:val="00167791"/>
    <w:rsid w:val="00171350"/>
    <w:rsid w:val="00173A4C"/>
    <w:rsid w:val="00174B73"/>
    <w:rsid w:val="00174C41"/>
    <w:rsid w:val="00175575"/>
    <w:rsid w:val="00176993"/>
    <w:rsid w:val="001822D5"/>
    <w:rsid w:val="00182840"/>
    <w:rsid w:val="0018337B"/>
    <w:rsid w:val="00184CCE"/>
    <w:rsid w:val="001851B8"/>
    <w:rsid w:val="001853C0"/>
    <w:rsid w:val="00186256"/>
    <w:rsid w:val="00186CF4"/>
    <w:rsid w:val="00190341"/>
    <w:rsid w:val="00192240"/>
    <w:rsid w:val="00196E81"/>
    <w:rsid w:val="001A23ED"/>
    <w:rsid w:val="001A2695"/>
    <w:rsid w:val="001A2E51"/>
    <w:rsid w:val="001A4BF9"/>
    <w:rsid w:val="001A5A48"/>
    <w:rsid w:val="001A5B7B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6F3"/>
    <w:rsid w:val="001C6731"/>
    <w:rsid w:val="001C70DA"/>
    <w:rsid w:val="001C7E6C"/>
    <w:rsid w:val="001D34BB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59DD"/>
    <w:rsid w:val="001F734A"/>
    <w:rsid w:val="001F799A"/>
    <w:rsid w:val="002001BE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257"/>
    <w:rsid w:val="00213F52"/>
    <w:rsid w:val="0021754B"/>
    <w:rsid w:val="00220615"/>
    <w:rsid w:val="00225E1C"/>
    <w:rsid w:val="002318A4"/>
    <w:rsid w:val="00233E14"/>
    <w:rsid w:val="0023612D"/>
    <w:rsid w:val="00237DE2"/>
    <w:rsid w:val="00240059"/>
    <w:rsid w:val="00243455"/>
    <w:rsid w:val="0024749A"/>
    <w:rsid w:val="0024760F"/>
    <w:rsid w:val="0025240A"/>
    <w:rsid w:val="00252FEF"/>
    <w:rsid w:val="002531A4"/>
    <w:rsid w:val="002552F0"/>
    <w:rsid w:val="00255A5C"/>
    <w:rsid w:val="00256371"/>
    <w:rsid w:val="00256C7D"/>
    <w:rsid w:val="00262864"/>
    <w:rsid w:val="002658A2"/>
    <w:rsid w:val="00265D1F"/>
    <w:rsid w:val="00265D69"/>
    <w:rsid w:val="0027018D"/>
    <w:rsid w:val="00277995"/>
    <w:rsid w:val="00280E85"/>
    <w:rsid w:val="0028661E"/>
    <w:rsid w:val="0029093B"/>
    <w:rsid w:val="002A2132"/>
    <w:rsid w:val="002A2374"/>
    <w:rsid w:val="002A26A4"/>
    <w:rsid w:val="002A59E7"/>
    <w:rsid w:val="002A5FA6"/>
    <w:rsid w:val="002B0346"/>
    <w:rsid w:val="002B0F18"/>
    <w:rsid w:val="002B2C3F"/>
    <w:rsid w:val="002B3205"/>
    <w:rsid w:val="002B490D"/>
    <w:rsid w:val="002B4B18"/>
    <w:rsid w:val="002B59BC"/>
    <w:rsid w:val="002B5D40"/>
    <w:rsid w:val="002B5F2B"/>
    <w:rsid w:val="002B6043"/>
    <w:rsid w:val="002B74A4"/>
    <w:rsid w:val="002C1FD6"/>
    <w:rsid w:val="002C3B00"/>
    <w:rsid w:val="002C4042"/>
    <w:rsid w:val="002C474F"/>
    <w:rsid w:val="002C6278"/>
    <w:rsid w:val="002C73EC"/>
    <w:rsid w:val="002C7FCF"/>
    <w:rsid w:val="002D016C"/>
    <w:rsid w:val="002D1992"/>
    <w:rsid w:val="002D2F74"/>
    <w:rsid w:val="002D662C"/>
    <w:rsid w:val="002D6EB6"/>
    <w:rsid w:val="002D7440"/>
    <w:rsid w:val="002E35BC"/>
    <w:rsid w:val="002E5351"/>
    <w:rsid w:val="002F019F"/>
    <w:rsid w:val="002F0CC7"/>
    <w:rsid w:val="002F205A"/>
    <w:rsid w:val="002F3CC0"/>
    <w:rsid w:val="002F3FEA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4F67"/>
    <w:rsid w:val="00325787"/>
    <w:rsid w:val="003259C6"/>
    <w:rsid w:val="00325FDA"/>
    <w:rsid w:val="00326218"/>
    <w:rsid w:val="00326F5F"/>
    <w:rsid w:val="00327D09"/>
    <w:rsid w:val="003321DB"/>
    <w:rsid w:val="00332800"/>
    <w:rsid w:val="003404A2"/>
    <w:rsid w:val="00340D3A"/>
    <w:rsid w:val="00344FD2"/>
    <w:rsid w:val="00345C86"/>
    <w:rsid w:val="00345CEC"/>
    <w:rsid w:val="00345CFE"/>
    <w:rsid w:val="003460B8"/>
    <w:rsid w:val="003461DE"/>
    <w:rsid w:val="00346306"/>
    <w:rsid w:val="00347D98"/>
    <w:rsid w:val="003506CE"/>
    <w:rsid w:val="003530DC"/>
    <w:rsid w:val="00355DD3"/>
    <w:rsid w:val="003562F8"/>
    <w:rsid w:val="003565A5"/>
    <w:rsid w:val="00357B32"/>
    <w:rsid w:val="00357CAC"/>
    <w:rsid w:val="00357F26"/>
    <w:rsid w:val="0036009C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33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E92"/>
    <w:rsid w:val="003A2F6B"/>
    <w:rsid w:val="003A38BD"/>
    <w:rsid w:val="003A6881"/>
    <w:rsid w:val="003A7958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3700"/>
    <w:rsid w:val="003E45C5"/>
    <w:rsid w:val="003F00C6"/>
    <w:rsid w:val="003F0353"/>
    <w:rsid w:val="003F09CC"/>
    <w:rsid w:val="003F0D2E"/>
    <w:rsid w:val="003F521C"/>
    <w:rsid w:val="003F6812"/>
    <w:rsid w:val="003F751A"/>
    <w:rsid w:val="003F7711"/>
    <w:rsid w:val="00400707"/>
    <w:rsid w:val="00403927"/>
    <w:rsid w:val="00404668"/>
    <w:rsid w:val="00404E09"/>
    <w:rsid w:val="00406846"/>
    <w:rsid w:val="00406F06"/>
    <w:rsid w:val="0041088D"/>
    <w:rsid w:val="00410AF0"/>
    <w:rsid w:val="00412944"/>
    <w:rsid w:val="0041404A"/>
    <w:rsid w:val="00415947"/>
    <w:rsid w:val="004165FE"/>
    <w:rsid w:val="00416894"/>
    <w:rsid w:val="004225CF"/>
    <w:rsid w:val="0042486E"/>
    <w:rsid w:val="0042494D"/>
    <w:rsid w:val="00425F16"/>
    <w:rsid w:val="00426414"/>
    <w:rsid w:val="00426799"/>
    <w:rsid w:val="00434A99"/>
    <w:rsid w:val="0043549F"/>
    <w:rsid w:val="00435867"/>
    <w:rsid w:val="00435DE8"/>
    <w:rsid w:val="0043735E"/>
    <w:rsid w:val="00437B35"/>
    <w:rsid w:val="004417D0"/>
    <w:rsid w:val="00443EFE"/>
    <w:rsid w:val="00446F1A"/>
    <w:rsid w:val="00447A04"/>
    <w:rsid w:val="00450BC0"/>
    <w:rsid w:val="00451D8F"/>
    <w:rsid w:val="00452A8F"/>
    <w:rsid w:val="00453581"/>
    <w:rsid w:val="00454039"/>
    <w:rsid w:val="004557BA"/>
    <w:rsid w:val="00455EB0"/>
    <w:rsid w:val="00456127"/>
    <w:rsid w:val="00456F24"/>
    <w:rsid w:val="004604C5"/>
    <w:rsid w:val="00461EBF"/>
    <w:rsid w:val="00464CF0"/>
    <w:rsid w:val="00470051"/>
    <w:rsid w:val="004717A0"/>
    <w:rsid w:val="00472F6D"/>
    <w:rsid w:val="00473725"/>
    <w:rsid w:val="00475098"/>
    <w:rsid w:val="004766F9"/>
    <w:rsid w:val="00476DE2"/>
    <w:rsid w:val="00480A00"/>
    <w:rsid w:val="00483650"/>
    <w:rsid w:val="00483E16"/>
    <w:rsid w:val="004866D9"/>
    <w:rsid w:val="00490B5F"/>
    <w:rsid w:val="0049490B"/>
    <w:rsid w:val="004951FC"/>
    <w:rsid w:val="00496E0B"/>
    <w:rsid w:val="00497246"/>
    <w:rsid w:val="00497304"/>
    <w:rsid w:val="004A0236"/>
    <w:rsid w:val="004A1636"/>
    <w:rsid w:val="004A1E45"/>
    <w:rsid w:val="004A25B8"/>
    <w:rsid w:val="004A5BEA"/>
    <w:rsid w:val="004A639A"/>
    <w:rsid w:val="004A7A50"/>
    <w:rsid w:val="004B2795"/>
    <w:rsid w:val="004B30AE"/>
    <w:rsid w:val="004B3E12"/>
    <w:rsid w:val="004B6283"/>
    <w:rsid w:val="004C1FEA"/>
    <w:rsid w:val="004C2A6C"/>
    <w:rsid w:val="004C4A0C"/>
    <w:rsid w:val="004D0387"/>
    <w:rsid w:val="004D23FC"/>
    <w:rsid w:val="004D3F14"/>
    <w:rsid w:val="004D7480"/>
    <w:rsid w:val="004E0B08"/>
    <w:rsid w:val="004E3AD2"/>
    <w:rsid w:val="004E57C4"/>
    <w:rsid w:val="004E63AF"/>
    <w:rsid w:val="004E6465"/>
    <w:rsid w:val="004F06EE"/>
    <w:rsid w:val="004F1D5B"/>
    <w:rsid w:val="004F2B73"/>
    <w:rsid w:val="004F6B2E"/>
    <w:rsid w:val="00500D31"/>
    <w:rsid w:val="005036C9"/>
    <w:rsid w:val="00505CBC"/>
    <w:rsid w:val="0050626D"/>
    <w:rsid w:val="0050717C"/>
    <w:rsid w:val="00510166"/>
    <w:rsid w:val="00510416"/>
    <w:rsid w:val="00510FE8"/>
    <w:rsid w:val="00517B2B"/>
    <w:rsid w:val="005201E2"/>
    <w:rsid w:val="00523EE7"/>
    <w:rsid w:val="00525680"/>
    <w:rsid w:val="0052685C"/>
    <w:rsid w:val="00526E6C"/>
    <w:rsid w:val="005328A3"/>
    <w:rsid w:val="00533ED1"/>
    <w:rsid w:val="00534B36"/>
    <w:rsid w:val="00534C87"/>
    <w:rsid w:val="00536671"/>
    <w:rsid w:val="00536C97"/>
    <w:rsid w:val="005400DD"/>
    <w:rsid w:val="005433B9"/>
    <w:rsid w:val="00543CB5"/>
    <w:rsid w:val="00544FAE"/>
    <w:rsid w:val="005453D0"/>
    <w:rsid w:val="005470CC"/>
    <w:rsid w:val="0054720B"/>
    <w:rsid w:val="005473C6"/>
    <w:rsid w:val="00550740"/>
    <w:rsid w:val="005516E3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1213"/>
    <w:rsid w:val="00564C19"/>
    <w:rsid w:val="00572AD5"/>
    <w:rsid w:val="00574865"/>
    <w:rsid w:val="0057651F"/>
    <w:rsid w:val="00576D71"/>
    <w:rsid w:val="0057773D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7C8D"/>
    <w:rsid w:val="00597F7C"/>
    <w:rsid w:val="005A11C2"/>
    <w:rsid w:val="005A2661"/>
    <w:rsid w:val="005A5AC5"/>
    <w:rsid w:val="005A63FE"/>
    <w:rsid w:val="005A66F0"/>
    <w:rsid w:val="005A7277"/>
    <w:rsid w:val="005A7656"/>
    <w:rsid w:val="005A7666"/>
    <w:rsid w:val="005B11A1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F10ED"/>
    <w:rsid w:val="005F36AC"/>
    <w:rsid w:val="005F5B4C"/>
    <w:rsid w:val="005F6153"/>
    <w:rsid w:val="005F6866"/>
    <w:rsid w:val="005F7781"/>
    <w:rsid w:val="00600E7B"/>
    <w:rsid w:val="0060156F"/>
    <w:rsid w:val="00601650"/>
    <w:rsid w:val="00602513"/>
    <w:rsid w:val="0060345E"/>
    <w:rsid w:val="00610873"/>
    <w:rsid w:val="00611352"/>
    <w:rsid w:val="00612C15"/>
    <w:rsid w:val="00615FCB"/>
    <w:rsid w:val="006163E5"/>
    <w:rsid w:val="00623B01"/>
    <w:rsid w:val="006334F9"/>
    <w:rsid w:val="0063408D"/>
    <w:rsid w:val="00637A26"/>
    <w:rsid w:val="006408AF"/>
    <w:rsid w:val="00640BE9"/>
    <w:rsid w:val="00640E1B"/>
    <w:rsid w:val="00641770"/>
    <w:rsid w:val="006429A8"/>
    <w:rsid w:val="00645486"/>
    <w:rsid w:val="00647385"/>
    <w:rsid w:val="0065075E"/>
    <w:rsid w:val="00653149"/>
    <w:rsid w:val="00654EFA"/>
    <w:rsid w:val="006578BD"/>
    <w:rsid w:val="0066015F"/>
    <w:rsid w:val="006627B9"/>
    <w:rsid w:val="00666197"/>
    <w:rsid w:val="006669FD"/>
    <w:rsid w:val="006709E4"/>
    <w:rsid w:val="00673F65"/>
    <w:rsid w:val="00677EB4"/>
    <w:rsid w:val="00680D25"/>
    <w:rsid w:val="00680DCB"/>
    <w:rsid w:val="0068141E"/>
    <w:rsid w:val="00682829"/>
    <w:rsid w:val="00683A1C"/>
    <w:rsid w:val="006856CD"/>
    <w:rsid w:val="00687A1B"/>
    <w:rsid w:val="00694880"/>
    <w:rsid w:val="00694982"/>
    <w:rsid w:val="00695C85"/>
    <w:rsid w:val="00697C5B"/>
    <w:rsid w:val="006A6BE7"/>
    <w:rsid w:val="006A6C28"/>
    <w:rsid w:val="006A7909"/>
    <w:rsid w:val="006B0BDB"/>
    <w:rsid w:val="006B1BB3"/>
    <w:rsid w:val="006B4002"/>
    <w:rsid w:val="006B5CCE"/>
    <w:rsid w:val="006B6E50"/>
    <w:rsid w:val="006C1891"/>
    <w:rsid w:val="006D15F2"/>
    <w:rsid w:val="006D32FB"/>
    <w:rsid w:val="006D5891"/>
    <w:rsid w:val="006E0076"/>
    <w:rsid w:val="006E02EC"/>
    <w:rsid w:val="006E1C9F"/>
    <w:rsid w:val="006E23AE"/>
    <w:rsid w:val="006E54F0"/>
    <w:rsid w:val="006E778C"/>
    <w:rsid w:val="006E7A0F"/>
    <w:rsid w:val="006F3AB7"/>
    <w:rsid w:val="006F3E90"/>
    <w:rsid w:val="006F48F0"/>
    <w:rsid w:val="006F5315"/>
    <w:rsid w:val="006F543C"/>
    <w:rsid w:val="006F66DF"/>
    <w:rsid w:val="006F6F1E"/>
    <w:rsid w:val="006F72B6"/>
    <w:rsid w:val="00701E7F"/>
    <w:rsid w:val="007023BB"/>
    <w:rsid w:val="007061BE"/>
    <w:rsid w:val="00706452"/>
    <w:rsid w:val="00713501"/>
    <w:rsid w:val="007147C2"/>
    <w:rsid w:val="00715A32"/>
    <w:rsid w:val="00717210"/>
    <w:rsid w:val="00721AF2"/>
    <w:rsid w:val="00722E8A"/>
    <w:rsid w:val="0072375B"/>
    <w:rsid w:val="007238A9"/>
    <w:rsid w:val="00723AC9"/>
    <w:rsid w:val="007254C4"/>
    <w:rsid w:val="00726175"/>
    <w:rsid w:val="00726269"/>
    <w:rsid w:val="00732BEC"/>
    <w:rsid w:val="00736542"/>
    <w:rsid w:val="0073797B"/>
    <w:rsid w:val="00737AEB"/>
    <w:rsid w:val="00743D8F"/>
    <w:rsid w:val="00745593"/>
    <w:rsid w:val="00750E9F"/>
    <w:rsid w:val="00752B7E"/>
    <w:rsid w:val="00754327"/>
    <w:rsid w:val="00756180"/>
    <w:rsid w:val="0076005B"/>
    <w:rsid w:val="00760284"/>
    <w:rsid w:val="0076063E"/>
    <w:rsid w:val="00760F53"/>
    <w:rsid w:val="00764507"/>
    <w:rsid w:val="00767997"/>
    <w:rsid w:val="0077192B"/>
    <w:rsid w:val="00771951"/>
    <w:rsid w:val="00771CD0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532F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B6D24"/>
    <w:rsid w:val="007C2A06"/>
    <w:rsid w:val="007C2C2C"/>
    <w:rsid w:val="007C3B62"/>
    <w:rsid w:val="007C4FFE"/>
    <w:rsid w:val="007C696D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0509A"/>
    <w:rsid w:val="00816BD8"/>
    <w:rsid w:val="008202DF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30B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621"/>
    <w:rsid w:val="00842BBC"/>
    <w:rsid w:val="0084373B"/>
    <w:rsid w:val="0084470B"/>
    <w:rsid w:val="00844C84"/>
    <w:rsid w:val="00845C12"/>
    <w:rsid w:val="00846210"/>
    <w:rsid w:val="00847118"/>
    <w:rsid w:val="008475E8"/>
    <w:rsid w:val="00847E80"/>
    <w:rsid w:val="00850EFC"/>
    <w:rsid w:val="008522F1"/>
    <w:rsid w:val="008528D3"/>
    <w:rsid w:val="00852E5B"/>
    <w:rsid w:val="008540CC"/>
    <w:rsid w:val="008553A4"/>
    <w:rsid w:val="008568D9"/>
    <w:rsid w:val="00864496"/>
    <w:rsid w:val="0086733B"/>
    <w:rsid w:val="0087203D"/>
    <w:rsid w:val="0087223A"/>
    <w:rsid w:val="00872855"/>
    <w:rsid w:val="008734BC"/>
    <w:rsid w:val="00875B70"/>
    <w:rsid w:val="008771EC"/>
    <w:rsid w:val="00877207"/>
    <w:rsid w:val="008776DC"/>
    <w:rsid w:val="00880904"/>
    <w:rsid w:val="00881202"/>
    <w:rsid w:val="008820F0"/>
    <w:rsid w:val="00882C67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9727B"/>
    <w:rsid w:val="008A2104"/>
    <w:rsid w:val="008A30C3"/>
    <w:rsid w:val="008A3679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768"/>
    <w:rsid w:val="008D1E88"/>
    <w:rsid w:val="008D221F"/>
    <w:rsid w:val="008D331F"/>
    <w:rsid w:val="008D5393"/>
    <w:rsid w:val="008E0FC7"/>
    <w:rsid w:val="008E1C72"/>
    <w:rsid w:val="008E1CA7"/>
    <w:rsid w:val="008E2E11"/>
    <w:rsid w:val="008E3BDD"/>
    <w:rsid w:val="008F19C6"/>
    <w:rsid w:val="008F1B4B"/>
    <w:rsid w:val="008F3268"/>
    <w:rsid w:val="008F41EE"/>
    <w:rsid w:val="008F495F"/>
    <w:rsid w:val="008F592D"/>
    <w:rsid w:val="008F7D3C"/>
    <w:rsid w:val="008F7F17"/>
    <w:rsid w:val="00901C55"/>
    <w:rsid w:val="00903984"/>
    <w:rsid w:val="009100AC"/>
    <w:rsid w:val="009143CC"/>
    <w:rsid w:val="009162C6"/>
    <w:rsid w:val="009176C8"/>
    <w:rsid w:val="009213BD"/>
    <w:rsid w:val="00922939"/>
    <w:rsid w:val="009258BA"/>
    <w:rsid w:val="00931F5A"/>
    <w:rsid w:val="00933BDB"/>
    <w:rsid w:val="00934F71"/>
    <w:rsid w:val="00941A91"/>
    <w:rsid w:val="009448D1"/>
    <w:rsid w:val="00944EF3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74B72"/>
    <w:rsid w:val="0098049C"/>
    <w:rsid w:val="00980F44"/>
    <w:rsid w:val="009858FC"/>
    <w:rsid w:val="009863E8"/>
    <w:rsid w:val="00986E50"/>
    <w:rsid w:val="009922ED"/>
    <w:rsid w:val="009924DB"/>
    <w:rsid w:val="0099527E"/>
    <w:rsid w:val="009965F7"/>
    <w:rsid w:val="00996CF7"/>
    <w:rsid w:val="009A3CDA"/>
    <w:rsid w:val="009A55F6"/>
    <w:rsid w:val="009A635F"/>
    <w:rsid w:val="009B06B1"/>
    <w:rsid w:val="009B1BEF"/>
    <w:rsid w:val="009B238B"/>
    <w:rsid w:val="009B6516"/>
    <w:rsid w:val="009C01B1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560"/>
    <w:rsid w:val="009D56B7"/>
    <w:rsid w:val="009D6B85"/>
    <w:rsid w:val="009D721E"/>
    <w:rsid w:val="009D7E2C"/>
    <w:rsid w:val="009E135E"/>
    <w:rsid w:val="009E2EC6"/>
    <w:rsid w:val="009E55E1"/>
    <w:rsid w:val="009E7298"/>
    <w:rsid w:val="009F0070"/>
    <w:rsid w:val="009F0F55"/>
    <w:rsid w:val="009F52F5"/>
    <w:rsid w:val="009F54E1"/>
    <w:rsid w:val="009F7128"/>
    <w:rsid w:val="00A00F1D"/>
    <w:rsid w:val="00A02798"/>
    <w:rsid w:val="00A0685F"/>
    <w:rsid w:val="00A11CDF"/>
    <w:rsid w:val="00A13DFF"/>
    <w:rsid w:val="00A141BE"/>
    <w:rsid w:val="00A1682B"/>
    <w:rsid w:val="00A25E5C"/>
    <w:rsid w:val="00A2663C"/>
    <w:rsid w:val="00A2749F"/>
    <w:rsid w:val="00A305C2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0FB0"/>
    <w:rsid w:val="00A73896"/>
    <w:rsid w:val="00A7630B"/>
    <w:rsid w:val="00A840FE"/>
    <w:rsid w:val="00A853D7"/>
    <w:rsid w:val="00A902A5"/>
    <w:rsid w:val="00A9041A"/>
    <w:rsid w:val="00A91384"/>
    <w:rsid w:val="00A92528"/>
    <w:rsid w:val="00A92542"/>
    <w:rsid w:val="00AA0105"/>
    <w:rsid w:val="00AA51A3"/>
    <w:rsid w:val="00AA6455"/>
    <w:rsid w:val="00AA79D7"/>
    <w:rsid w:val="00AB26DD"/>
    <w:rsid w:val="00AB280F"/>
    <w:rsid w:val="00AB69CF"/>
    <w:rsid w:val="00AC1207"/>
    <w:rsid w:val="00AC2985"/>
    <w:rsid w:val="00AC65C5"/>
    <w:rsid w:val="00AC7373"/>
    <w:rsid w:val="00AD0091"/>
    <w:rsid w:val="00AD01DE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48D4"/>
    <w:rsid w:val="00AF5496"/>
    <w:rsid w:val="00AF5966"/>
    <w:rsid w:val="00AF7D9B"/>
    <w:rsid w:val="00B02CBB"/>
    <w:rsid w:val="00B0474B"/>
    <w:rsid w:val="00B0618F"/>
    <w:rsid w:val="00B1001E"/>
    <w:rsid w:val="00B1026B"/>
    <w:rsid w:val="00B1088B"/>
    <w:rsid w:val="00B108BF"/>
    <w:rsid w:val="00B10C85"/>
    <w:rsid w:val="00B129C7"/>
    <w:rsid w:val="00B1350A"/>
    <w:rsid w:val="00B154A4"/>
    <w:rsid w:val="00B20651"/>
    <w:rsid w:val="00B206D7"/>
    <w:rsid w:val="00B215DF"/>
    <w:rsid w:val="00B240AF"/>
    <w:rsid w:val="00B24960"/>
    <w:rsid w:val="00B25183"/>
    <w:rsid w:val="00B27F5F"/>
    <w:rsid w:val="00B318E9"/>
    <w:rsid w:val="00B322F1"/>
    <w:rsid w:val="00B33D7B"/>
    <w:rsid w:val="00B34A8D"/>
    <w:rsid w:val="00B37137"/>
    <w:rsid w:val="00B377D9"/>
    <w:rsid w:val="00B41001"/>
    <w:rsid w:val="00B4391B"/>
    <w:rsid w:val="00B4609C"/>
    <w:rsid w:val="00B4787C"/>
    <w:rsid w:val="00B522F1"/>
    <w:rsid w:val="00B532CC"/>
    <w:rsid w:val="00B566D8"/>
    <w:rsid w:val="00B6099D"/>
    <w:rsid w:val="00B630DA"/>
    <w:rsid w:val="00B65557"/>
    <w:rsid w:val="00B672C5"/>
    <w:rsid w:val="00B67B75"/>
    <w:rsid w:val="00B708AB"/>
    <w:rsid w:val="00B70D3A"/>
    <w:rsid w:val="00B719B5"/>
    <w:rsid w:val="00B77310"/>
    <w:rsid w:val="00B80154"/>
    <w:rsid w:val="00B82551"/>
    <w:rsid w:val="00B82EB2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B6A49"/>
    <w:rsid w:val="00BC1858"/>
    <w:rsid w:val="00BC4743"/>
    <w:rsid w:val="00BC58AF"/>
    <w:rsid w:val="00BD0270"/>
    <w:rsid w:val="00BD4F46"/>
    <w:rsid w:val="00BD62E9"/>
    <w:rsid w:val="00BD7C10"/>
    <w:rsid w:val="00BE2063"/>
    <w:rsid w:val="00BE4125"/>
    <w:rsid w:val="00BE413D"/>
    <w:rsid w:val="00BE5C31"/>
    <w:rsid w:val="00BF3369"/>
    <w:rsid w:val="00C00F22"/>
    <w:rsid w:val="00C02153"/>
    <w:rsid w:val="00C0379E"/>
    <w:rsid w:val="00C10AA7"/>
    <w:rsid w:val="00C1369E"/>
    <w:rsid w:val="00C148E2"/>
    <w:rsid w:val="00C14992"/>
    <w:rsid w:val="00C14D10"/>
    <w:rsid w:val="00C24008"/>
    <w:rsid w:val="00C25473"/>
    <w:rsid w:val="00C30C19"/>
    <w:rsid w:val="00C31153"/>
    <w:rsid w:val="00C34ED1"/>
    <w:rsid w:val="00C35944"/>
    <w:rsid w:val="00C35B8F"/>
    <w:rsid w:val="00C36343"/>
    <w:rsid w:val="00C37F4C"/>
    <w:rsid w:val="00C400FF"/>
    <w:rsid w:val="00C40CFC"/>
    <w:rsid w:val="00C425FB"/>
    <w:rsid w:val="00C43AF6"/>
    <w:rsid w:val="00C45CB4"/>
    <w:rsid w:val="00C469A2"/>
    <w:rsid w:val="00C46FD3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B5A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97A44"/>
    <w:rsid w:val="00CA3653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5D02"/>
    <w:rsid w:val="00CD60DA"/>
    <w:rsid w:val="00CD7A47"/>
    <w:rsid w:val="00CE0273"/>
    <w:rsid w:val="00CE0E25"/>
    <w:rsid w:val="00CE2062"/>
    <w:rsid w:val="00CE2825"/>
    <w:rsid w:val="00CE2A2A"/>
    <w:rsid w:val="00CF4ABE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1B77"/>
    <w:rsid w:val="00D12D09"/>
    <w:rsid w:val="00D138A7"/>
    <w:rsid w:val="00D13F1F"/>
    <w:rsid w:val="00D14BDD"/>
    <w:rsid w:val="00D15C84"/>
    <w:rsid w:val="00D167F8"/>
    <w:rsid w:val="00D20224"/>
    <w:rsid w:val="00D21287"/>
    <w:rsid w:val="00D22ABC"/>
    <w:rsid w:val="00D238B7"/>
    <w:rsid w:val="00D30670"/>
    <w:rsid w:val="00D3391F"/>
    <w:rsid w:val="00D345D2"/>
    <w:rsid w:val="00D35F98"/>
    <w:rsid w:val="00D3676D"/>
    <w:rsid w:val="00D37A42"/>
    <w:rsid w:val="00D40258"/>
    <w:rsid w:val="00D42234"/>
    <w:rsid w:val="00D4436B"/>
    <w:rsid w:val="00D447A3"/>
    <w:rsid w:val="00D558E9"/>
    <w:rsid w:val="00D568DD"/>
    <w:rsid w:val="00D57837"/>
    <w:rsid w:val="00D57A5B"/>
    <w:rsid w:val="00D633C8"/>
    <w:rsid w:val="00D65DDC"/>
    <w:rsid w:val="00D66EA2"/>
    <w:rsid w:val="00D66EDE"/>
    <w:rsid w:val="00D67E75"/>
    <w:rsid w:val="00D72179"/>
    <w:rsid w:val="00D72A82"/>
    <w:rsid w:val="00D7311C"/>
    <w:rsid w:val="00D76B5A"/>
    <w:rsid w:val="00D80ED1"/>
    <w:rsid w:val="00D82822"/>
    <w:rsid w:val="00D84B97"/>
    <w:rsid w:val="00D908FD"/>
    <w:rsid w:val="00D90AB8"/>
    <w:rsid w:val="00D916EC"/>
    <w:rsid w:val="00D93CAF"/>
    <w:rsid w:val="00D9428A"/>
    <w:rsid w:val="00DA0D3B"/>
    <w:rsid w:val="00DA436D"/>
    <w:rsid w:val="00DA44C7"/>
    <w:rsid w:val="00DA4D54"/>
    <w:rsid w:val="00DA53D2"/>
    <w:rsid w:val="00DA6849"/>
    <w:rsid w:val="00DB011E"/>
    <w:rsid w:val="00DB1C60"/>
    <w:rsid w:val="00DB2C00"/>
    <w:rsid w:val="00DB45CC"/>
    <w:rsid w:val="00DB7235"/>
    <w:rsid w:val="00DB7ABF"/>
    <w:rsid w:val="00DC036A"/>
    <w:rsid w:val="00DC10EA"/>
    <w:rsid w:val="00DC4035"/>
    <w:rsid w:val="00DC6DAB"/>
    <w:rsid w:val="00DD03F3"/>
    <w:rsid w:val="00DD0B5D"/>
    <w:rsid w:val="00DD0FCC"/>
    <w:rsid w:val="00DD42DE"/>
    <w:rsid w:val="00DD6769"/>
    <w:rsid w:val="00DE1497"/>
    <w:rsid w:val="00DE4FC7"/>
    <w:rsid w:val="00DF1114"/>
    <w:rsid w:val="00DF1611"/>
    <w:rsid w:val="00DF2331"/>
    <w:rsid w:val="00DF2586"/>
    <w:rsid w:val="00DF4555"/>
    <w:rsid w:val="00DF470F"/>
    <w:rsid w:val="00DF55D9"/>
    <w:rsid w:val="00E005B3"/>
    <w:rsid w:val="00E007F5"/>
    <w:rsid w:val="00E067D7"/>
    <w:rsid w:val="00E06C02"/>
    <w:rsid w:val="00E07915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2FF0"/>
    <w:rsid w:val="00E24AEA"/>
    <w:rsid w:val="00E2650B"/>
    <w:rsid w:val="00E33FAA"/>
    <w:rsid w:val="00E340A7"/>
    <w:rsid w:val="00E36A8C"/>
    <w:rsid w:val="00E36FE9"/>
    <w:rsid w:val="00E4061B"/>
    <w:rsid w:val="00E4220A"/>
    <w:rsid w:val="00E435A2"/>
    <w:rsid w:val="00E43E22"/>
    <w:rsid w:val="00E43E79"/>
    <w:rsid w:val="00E4487A"/>
    <w:rsid w:val="00E45DA2"/>
    <w:rsid w:val="00E46034"/>
    <w:rsid w:val="00E5107F"/>
    <w:rsid w:val="00E539BD"/>
    <w:rsid w:val="00E56A92"/>
    <w:rsid w:val="00E611E4"/>
    <w:rsid w:val="00E64866"/>
    <w:rsid w:val="00E64985"/>
    <w:rsid w:val="00E64F06"/>
    <w:rsid w:val="00E65FBF"/>
    <w:rsid w:val="00E660B8"/>
    <w:rsid w:val="00E66674"/>
    <w:rsid w:val="00E66AFA"/>
    <w:rsid w:val="00E71E42"/>
    <w:rsid w:val="00E73017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9742F"/>
    <w:rsid w:val="00EA11F8"/>
    <w:rsid w:val="00EA1559"/>
    <w:rsid w:val="00EA15C1"/>
    <w:rsid w:val="00EA3731"/>
    <w:rsid w:val="00EA3FAF"/>
    <w:rsid w:val="00EA40A6"/>
    <w:rsid w:val="00EA4314"/>
    <w:rsid w:val="00EA72BA"/>
    <w:rsid w:val="00EB017B"/>
    <w:rsid w:val="00EB1A0B"/>
    <w:rsid w:val="00EB1EE3"/>
    <w:rsid w:val="00EB2239"/>
    <w:rsid w:val="00EB37A2"/>
    <w:rsid w:val="00EB5AA2"/>
    <w:rsid w:val="00EB6DFE"/>
    <w:rsid w:val="00EB7A93"/>
    <w:rsid w:val="00EC1602"/>
    <w:rsid w:val="00EC2BFB"/>
    <w:rsid w:val="00EC2CB1"/>
    <w:rsid w:val="00EC4661"/>
    <w:rsid w:val="00EC4ECA"/>
    <w:rsid w:val="00EC66F9"/>
    <w:rsid w:val="00EC7290"/>
    <w:rsid w:val="00ED1505"/>
    <w:rsid w:val="00ED2226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0E7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08CC"/>
    <w:rsid w:val="00F71A68"/>
    <w:rsid w:val="00F72210"/>
    <w:rsid w:val="00F73AF8"/>
    <w:rsid w:val="00F73C6C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87D88"/>
    <w:rsid w:val="00F90CE1"/>
    <w:rsid w:val="00F929E8"/>
    <w:rsid w:val="00F92CEE"/>
    <w:rsid w:val="00F9460F"/>
    <w:rsid w:val="00F951B1"/>
    <w:rsid w:val="00F96F69"/>
    <w:rsid w:val="00F97D01"/>
    <w:rsid w:val="00FA1613"/>
    <w:rsid w:val="00FA2701"/>
    <w:rsid w:val="00FA2AD2"/>
    <w:rsid w:val="00FA2E1C"/>
    <w:rsid w:val="00FA581A"/>
    <w:rsid w:val="00FA72E1"/>
    <w:rsid w:val="00FA7AAE"/>
    <w:rsid w:val="00FB03FE"/>
    <w:rsid w:val="00FB084F"/>
    <w:rsid w:val="00FB0DEA"/>
    <w:rsid w:val="00FB0FFB"/>
    <w:rsid w:val="00FB219B"/>
    <w:rsid w:val="00FB33AD"/>
    <w:rsid w:val="00FB3B20"/>
    <w:rsid w:val="00FB436D"/>
    <w:rsid w:val="00FC1B1B"/>
    <w:rsid w:val="00FC1D92"/>
    <w:rsid w:val="00FC5B5C"/>
    <w:rsid w:val="00FD50FA"/>
    <w:rsid w:val="00FD732F"/>
    <w:rsid w:val="00FE0D32"/>
    <w:rsid w:val="00FE2C83"/>
    <w:rsid w:val="00FE4F82"/>
    <w:rsid w:val="00FE78D2"/>
    <w:rsid w:val="00FF1F73"/>
    <w:rsid w:val="00FF425A"/>
    <w:rsid w:val="00FF51A1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6257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AA2B8E92-70E5-4C9E-9270-2CE4BFFD6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F2331"/>
    <w:pPr>
      <w:keepNext/>
      <w:keepLines/>
      <w:numPr>
        <w:numId w:val="1"/>
      </w:numPr>
      <w:spacing w:before="360" w:after="240" w:line="240" w:lineRule="auto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0F2952"/>
    <w:pPr>
      <w:keepNext/>
      <w:keepLines/>
      <w:numPr>
        <w:ilvl w:val="1"/>
        <w:numId w:val="1"/>
      </w:numPr>
      <w:spacing w:before="160" w:after="120" w:line="360" w:lineRule="auto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2331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F4ABE"/>
    <w:pPr>
      <w:tabs>
        <w:tab w:val="left" w:pos="880"/>
        <w:tab w:val="right" w:leader="dot" w:pos="9913"/>
      </w:tabs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F2952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link w:val="af4"/>
    <w:uiPriority w:val="35"/>
    <w:unhideWhenUsed/>
    <w:qFormat/>
    <w:rsid w:val="00EB017B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E71E42"/>
    <w:pPr>
      <w:spacing w:line="360" w:lineRule="auto"/>
      <w:ind w:firstLine="851"/>
    </w:pPr>
    <w:rPr>
      <w:sz w:val="28"/>
    </w:rPr>
  </w:style>
  <w:style w:type="character" w:customStyle="1" w:styleId="140">
    <w:name w:val="14Обычный Знак"/>
    <w:basedOn w:val="a0"/>
    <w:link w:val="14"/>
    <w:rsid w:val="00E71E42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5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af6">
    <w:name w:val="ПРИЛОЖЕНИЕ"/>
    <w:basedOn w:val="1"/>
    <w:link w:val="af7"/>
    <w:qFormat/>
    <w:rsid w:val="00F64D93"/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8">
    <w:name w:val="Название приложения"/>
    <w:basedOn w:val="a"/>
    <w:link w:val="af9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af7">
    <w:name w:val="ПРИЛОЖЕНИЕ Знак"/>
    <w:basedOn w:val="10"/>
    <w:link w:val="af6"/>
    <w:rsid w:val="00F64D93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9">
    <w:name w:val="Название приложения Знак"/>
    <w:basedOn w:val="a0"/>
    <w:link w:val="af8"/>
    <w:rsid w:val="00F64D93"/>
    <w:rPr>
      <w:rFonts w:ascii="Arial" w:eastAsia="Times New Roman" w:hAnsi="Arial" w:cs="Arial"/>
      <w:b/>
      <w:sz w:val="28"/>
      <w:szCs w:val="28"/>
      <w:lang w:val="en-US" w:eastAsia="ru-RU"/>
    </w:rPr>
  </w:style>
  <w:style w:type="paragraph" w:styleId="afa">
    <w:name w:val="Revision"/>
    <w:hidden/>
    <w:uiPriority w:val="99"/>
    <w:semiHidden/>
    <w:rsid w:val="0024760F"/>
    <w:pPr>
      <w:spacing w:after="0" w:line="240" w:lineRule="auto"/>
    </w:pPr>
    <w:rPr>
      <w:rFonts w:ascii="Times New Roman" w:eastAsia="Times New Roman" w:hAnsi="Times New Roman" w:cs="Calibri"/>
      <w:sz w:val="24"/>
      <w:lang w:eastAsia="ru-RU"/>
    </w:rPr>
  </w:style>
  <w:style w:type="paragraph" w:customStyle="1" w:styleId="afb">
    <w:name w:val="ПОДПИСЬ"/>
    <w:basedOn w:val="af3"/>
    <w:link w:val="afc"/>
    <w:qFormat/>
    <w:rsid w:val="00EB017B"/>
    <w:pPr>
      <w:spacing w:before="240"/>
    </w:pPr>
  </w:style>
  <w:style w:type="character" w:customStyle="1" w:styleId="af4">
    <w:name w:val="Название объекта Знак"/>
    <w:basedOn w:val="a0"/>
    <w:link w:val="af3"/>
    <w:uiPriority w:val="35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character" w:customStyle="1" w:styleId="afc">
    <w:name w:val="ПОДПИСЬ Знак"/>
    <w:basedOn w:val="af4"/>
    <w:link w:val="afb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paragraph" w:customStyle="1" w:styleId="afd">
    <w:name w:val="Разделы Приложения"/>
    <w:basedOn w:val="14"/>
    <w:link w:val="afe"/>
    <w:qFormat/>
    <w:rsid w:val="00167791"/>
    <w:pPr>
      <w:ind w:left="284" w:firstLine="0"/>
    </w:pPr>
    <w:rPr>
      <w:b/>
    </w:rPr>
  </w:style>
  <w:style w:type="character" w:customStyle="1" w:styleId="afe">
    <w:name w:val="Разделы Приложения Знак"/>
    <w:basedOn w:val="20"/>
    <w:link w:val="afd"/>
    <w:rsid w:val="00167791"/>
    <w:rPr>
      <w:rFonts w:ascii="Times New Roman" w:eastAsia="Times New Roman" w:hAnsi="Times New Roman" w:cs="Calibri"/>
      <w:b/>
      <w:color w:val="000000" w:themeColor="text1"/>
      <w:sz w:val="28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7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9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82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6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9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0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1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5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4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1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1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88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7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44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0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33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35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25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23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68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0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3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99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71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2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74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yperlink" Target="http://square.github.io/okhttp/" TargetMode="External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6.gi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s://hc.apache.org/" TargetMode="External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chart" Target="charts/chart2.xml"/><Relationship Id="rId23" Type="http://schemas.openxmlformats.org/officeDocument/2006/relationships/chart" Target="charts/chart3.xml"/><Relationship Id="rId28" Type="http://schemas.openxmlformats.org/officeDocument/2006/relationships/image" Target="media/image12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hart" Target="charts/chart1.xml"/><Relationship Id="rId22" Type="http://schemas.openxmlformats.org/officeDocument/2006/relationships/footer" Target="footer2.xml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request_analayz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1795344"/>
        <c:axId val="121795904"/>
      </c:barChart>
      <c:catAx>
        <c:axId val="1217953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1795904"/>
        <c:crosses val="autoZero"/>
        <c:auto val="1"/>
        <c:lblAlgn val="ctr"/>
        <c:lblOffset val="100"/>
        <c:noMultiLvlLbl val="0"/>
      </c:catAx>
      <c:valAx>
        <c:axId val="121795904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1217953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1799824"/>
        <c:axId val="121800384"/>
      </c:lineChart>
      <c:catAx>
        <c:axId val="1217998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1800384"/>
        <c:crosses val="autoZero"/>
        <c:auto val="1"/>
        <c:lblAlgn val="ctr"/>
        <c:lblOffset val="100"/>
        <c:noMultiLvlLbl val="0"/>
      </c:catAx>
      <c:valAx>
        <c:axId val="1218003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17998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Распределение </a:t>
            </a:r>
            <a:r>
              <a:rPr lang="ru-RU" baseline="0"/>
              <a:t>запросов по часам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5723415928941085E-2"/>
          <c:y val="1.8127127673397261E-2"/>
          <c:w val="0.93414475732906266"/>
          <c:h val="0.8871344299784309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B$2:$Y$2</c:f>
              <c:strCache>
                <c:ptCount val="24"/>
                <c:pt idx="0">
                  <c:v> 0:00</c:v>
                </c:pt>
                <c:pt idx="1">
                  <c:v> 1:00</c:v>
                </c:pt>
                <c:pt idx="2">
                  <c:v> 2:00</c:v>
                </c:pt>
                <c:pt idx="3">
                  <c:v> 3:00</c:v>
                </c:pt>
                <c:pt idx="4">
                  <c:v> 4:00</c:v>
                </c:pt>
                <c:pt idx="5">
                  <c:v> 5:00</c:v>
                </c:pt>
                <c:pt idx="6">
                  <c:v> 6:00</c:v>
                </c:pt>
                <c:pt idx="7">
                  <c:v> 7:00</c:v>
                </c:pt>
                <c:pt idx="8">
                  <c:v> 8:00</c:v>
                </c:pt>
                <c:pt idx="9">
                  <c:v> 9:00</c:v>
                </c:pt>
                <c:pt idx="10">
                  <c:v>10:00</c:v>
                </c:pt>
                <c:pt idx="11">
                  <c:v>11:00</c:v>
                </c:pt>
                <c:pt idx="12">
                  <c:v>12:00</c:v>
                </c:pt>
                <c:pt idx="13">
                  <c:v>13:00</c:v>
                </c:pt>
                <c:pt idx="14">
                  <c:v>14:00</c:v>
                </c:pt>
                <c:pt idx="15">
                  <c:v>15:00</c:v>
                </c:pt>
                <c:pt idx="16">
                  <c:v>16:00</c:v>
                </c:pt>
                <c:pt idx="17">
                  <c:v>17:00</c:v>
                </c:pt>
                <c:pt idx="18">
                  <c:v>18:00</c:v>
                </c:pt>
                <c:pt idx="19">
                  <c:v>19:00</c:v>
                </c:pt>
                <c:pt idx="20">
                  <c:v>20:00</c:v>
                </c:pt>
                <c:pt idx="21">
                  <c:v>21:00</c:v>
                </c:pt>
                <c:pt idx="22">
                  <c:v>22:00</c:v>
                </c:pt>
                <c:pt idx="23">
                  <c:v>23:00</c:v>
                </c:pt>
              </c:strCache>
            </c:strRef>
          </c:cat>
          <c:val>
            <c:numRef>
              <c:f>Лист1!$B$3:$Y$3</c:f>
              <c:numCache>
                <c:formatCode>General</c:formatCode>
                <c:ptCount val="24"/>
                <c:pt idx="0">
                  <c:v>28</c:v>
                </c:pt>
                <c:pt idx="1">
                  <c:v>4</c:v>
                </c:pt>
                <c:pt idx="2">
                  <c:v>16</c:v>
                </c:pt>
                <c:pt idx="3">
                  <c:v>1</c:v>
                </c:pt>
                <c:pt idx="4">
                  <c:v>1</c:v>
                </c:pt>
                <c:pt idx="5">
                  <c:v>18</c:v>
                </c:pt>
                <c:pt idx="6">
                  <c:v>20</c:v>
                </c:pt>
                <c:pt idx="7">
                  <c:v>6</c:v>
                </c:pt>
                <c:pt idx="8">
                  <c:v>4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40</c:v>
                </c:pt>
                <c:pt idx="13">
                  <c:v>75</c:v>
                </c:pt>
                <c:pt idx="14">
                  <c:v>2</c:v>
                </c:pt>
                <c:pt idx="15">
                  <c:v>2</c:v>
                </c:pt>
                <c:pt idx="16">
                  <c:v>15</c:v>
                </c:pt>
                <c:pt idx="17">
                  <c:v>9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1803184"/>
        <c:axId val="121803744"/>
      </c:barChart>
      <c:catAx>
        <c:axId val="1218031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1803744"/>
        <c:crosses val="autoZero"/>
        <c:auto val="1"/>
        <c:lblAlgn val="ctr"/>
        <c:lblOffset val="100"/>
        <c:noMultiLvlLbl val="0"/>
      </c:catAx>
      <c:valAx>
        <c:axId val="121803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18031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842BA8-9131-4EF7-94B5-459CDBCFD1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42</TotalTime>
  <Pages>81</Pages>
  <Words>13397</Words>
  <Characters>76363</Characters>
  <Application>Microsoft Office Word</Application>
  <DocSecurity>0</DocSecurity>
  <Lines>636</Lines>
  <Paragraphs>1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895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 Ивановна</dc:creator>
  <cp:keywords/>
  <dc:description/>
  <cp:lastModifiedBy>andrey</cp:lastModifiedBy>
  <cp:revision>53</cp:revision>
  <cp:lastPrinted>2017-04-05T09:10:00Z</cp:lastPrinted>
  <dcterms:created xsi:type="dcterms:W3CDTF">2017-02-23T14:53:00Z</dcterms:created>
  <dcterms:modified xsi:type="dcterms:W3CDTF">2017-05-15T07:53:00Z</dcterms:modified>
</cp:coreProperties>
</file>